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01472C" w14:textId="77777777" w:rsidR="00860DA3" w:rsidRDefault="00860DA3">
      <w:pPr>
        <w:jc w:val="center"/>
        <w:rPr>
          <w:sz w:val="48"/>
          <w:szCs w:val="32"/>
        </w:rPr>
      </w:pPr>
    </w:p>
    <w:p w14:paraId="4EA6B6A3" w14:textId="77777777" w:rsidR="00A51C82" w:rsidRDefault="00A51C82">
      <w:pPr>
        <w:jc w:val="center"/>
        <w:rPr>
          <w:sz w:val="48"/>
          <w:szCs w:val="32"/>
          <w:rtl/>
        </w:rPr>
      </w:pPr>
      <w:r>
        <w:rPr>
          <w:sz w:val="48"/>
          <w:szCs w:val="32"/>
          <w:rtl/>
        </w:rPr>
        <w:t>הטכניון – מכון טכנולוגי לישראל</w:t>
      </w:r>
    </w:p>
    <w:p w14:paraId="6CB95CBC" w14:textId="77777777" w:rsidR="00A51C82" w:rsidRDefault="00A51C82">
      <w:pPr>
        <w:jc w:val="center"/>
        <w:rPr>
          <w:sz w:val="48"/>
          <w:szCs w:val="48"/>
          <w:rtl/>
        </w:rPr>
      </w:pPr>
      <w:r>
        <w:rPr>
          <w:sz w:val="48"/>
          <w:szCs w:val="32"/>
          <w:rtl/>
        </w:rPr>
        <w:t>הפקולטה להנדסת חשמל</w:t>
      </w:r>
    </w:p>
    <w:p w14:paraId="1E278A1E" w14:textId="77777777" w:rsidR="00A51C82" w:rsidRDefault="00A51C82">
      <w:pPr>
        <w:jc w:val="center"/>
        <w:rPr>
          <w:sz w:val="48"/>
          <w:szCs w:val="48"/>
          <w:rtl/>
        </w:rPr>
      </w:pPr>
    </w:p>
    <w:p w14:paraId="6DEA5113" w14:textId="77777777" w:rsidR="00A51C82" w:rsidRDefault="00383746">
      <w:pPr>
        <w:jc w:val="center"/>
        <w:rPr>
          <w:sz w:val="48"/>
          <w:szCs w:val="48"/>
          <w:rtl/>
        </w:rPr>
      </w:pPr>
      <w:r>
        <w:rPr>
          <w:noProof/>
          <w:sz w:val="20"/>
          <w:szCs w:val="48"/>
          <w:rtl/>
        </w:rPr>
        <w:drawing>
          <wp:inline distT="0" distB="0" distL="0" distR="0" wp14:anchorId="446E5F57" wp14:editId="594C708F">
            <wp:extent cx="408940" cy="637540"/>
            <wp:effectExtent l="1905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" cy="63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353E3D" w14:textId="77777777" w:rsidR="00A51C82" w:rsidRDefault="00A51C82">
      <w:pPr>
        <w:jc w:val="center"/>
        <w:rPr>
          <w:sz w:val="48"/>
          <w:szCs w:val="48"/>
          <w:rtl/>
        </w:rPr>
      </w:pPr>
    </w:p>
    <w:p w14:paraId="02A17937" w14:textId="606D9D1C" w:rsidR="00A51C82" w:rsidRDefault="00C33CCD" w:rsidP="00AC311C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</w:t>
      </w:r>
      <w:r w:rsidR="001A5138">
        <w:rPr>
          <w:rFonts w:hint="cs"/>
          <w:sz w:val="48"/>
          <w:szCs w:val="40"/>
          <w:rtl/>
        </w:rPr>
        <w:t>ה</w:t>
      </w:r>
      <w:r>
        <w:rPr>
          <w:sz w:val="48"/>
          <w:szCs w:val="40"/>
          <w:rtl/>
        </w:rPr>
        <w:t xml:space="preserve"> 1</w:t>
      </w:r>
      <w:r w:rsidR="00AC311C">
        <w:rPr>
          <w:rFonts w:hint="cs"/>
          <w:sz w:val="48"/>
          <w:szCs w:val="40"/>
          <w:rtl/>
        </w:rPr>
        <w:t>א'</w:t>
      </w:r>
      <w:r w:rsidR="00E26D37">
        <w:rPr>
          <w:rFonts w:hint="cs"/>
          <w:sz w:val="48"/>
          <w:szCs w:val="40"/>
          <w:rtl/>
        </w:rPr>
        <w:t xml:space="preserve"> 044157</w:t>
      </w:r>
    </w:p>
    <w:p w14:paraId="07B3D84C" w14:textId="77777777" w:rsidR="00A51C82" w:rsidRDefault="00A51C82">
      <w:pPr>
        <w:jc w:val="center"/>
        <w:rPr>
          <w:sz w:val="40"/>
          <w:szCs w:val="40"/>
          <w:rtl/>
        </w:rPr>
      </w:pPr>
    </w:p>
    <w:p w14:paraId="197DA0A0" w14:textId="77777777" w:rsidR="00A51C82" w:rsidRDefault="00A51C82">
      <w:pPr>
        <w:jc w:val="center"/>
        <w:rPr>
          <w:sz w:val="40"/>
          <w:szCs w:val="40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A51C82" w14:paraId="6E195FBF" w14:textId="77777777">
        <w:tc>
          <w:tcPr>
            <w:tcW w:w="8522" w:type="dxa"/>
          </w:tcPr>
          <w:p w14:paraId="18F611A9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33104777" w14:textId="77777777" w:rsidR="00A51C82" w:rsidRDefault="005B552F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 w:rsidRPr="001638B5">
              <w:rPr>
                <w:rFonts w:hint="cs"/>
                <w:b/>
                <w:bCs/>
                <w:sz w:val="48"/>
                <w:szCs w:val="48"/>
                <w:rtl/>
              </w:rPr>
              <w:t xml:space="preserve">ניפוי </w:t>
            </w:r>
            <w:r w:rsidR="001638B5" w:rsidRPr="001638B5">
              <w:rPr>
                <w:rFonts w:hint="cs"/>
                <w:b/>
                <w:bCs/>
                <w:sz w:val="48"/>
                <w:szCs w:val="48"/>
                <w:rtl/>
              </w:rPr>
              <w:t>תקלות בחומרה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 xml:space="preserve"> (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</w:rPr>
              <w:t>DEBUG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>)</w:t>
            </w:r>
            <w:r w:rsidR="00A51C82" w:rsidRPr="001638B5">
              <w:rPr>
                <w:b/>
                <w:bCs/>
                <w:sz w:val="40"/>
                <w:szCs w:val="40"/>
                <w:rtl/>
              </w:rPr>
              <w:t xml:space="preserve"> </w:t>
            </w:r>
          </w:p>
          <w:p w14:paraId="05EFB5DE" w14:textId="77777777" w:rsidR="00B90CF2" w:rsidRPr="00107024" w:rsidRDefault="00B90CF2" w:rsidP="00B90CF2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proofErr w:type="spellStart"/>
            <w:r>
              <w:rPr>
                <w:b/>
                <w:bCs/>
                <w:sz w:val="40"/>
                <w:szCs w:val="40"/>
              </w:rPr>
              <w:t>System_Verilog</w:t>
            </w:r>
            <w:proofErr w:type="spellEnd"/>
          </w:p>
          <w:p w14:paraId="129271DE" w14:textId="77777777" w:rsidR="00876488" w:rsidRDefault="00876488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</w:p>
          <w:p w14:paraId="17271460" w14:textId="48872C5D" w:rsidR="00876488" w:rsidRDefault="00876488" w:rsidP="00F329BA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>
              <w:rPr>
                <w:rFonts w:hint="cs"/>
                <w:b/>
                <w:bCs/>
                <w:sz w:val="40"/>
                <w:szCs w:val="40"/>
                <w:rtl/>
              </w:rPr>
              <w:t>דו"ח מכין - שאלות ותרגילי הכנה</w:t>
            </w:r>
          </w:p>
          <w:p w14:paraId="514563FA" w14:textId="6990DF4A" w:rsidR="00A51C82" w:rsidRDefault="00986F6E" w:rsidP="00B90CF2">
            <w:pPr>
              <w:jc w:val="center"/>
              <w:rPr>
                <w:sz w:val="40"/>
                <w:szCs w:val="40"/>
              </w:rPr>
            </w:pPr>
            <w:r>
              <w:rPr>
                <w:rFonts w:hint="cs"/>
                <w:sz w:val="40"/>
                <w:szCs w:val="40"/>
                <w:rtl/>
              </w:rPr>
              <w:t xml:space="preserve">עם </w:t>
            </w:r>
            <w:proofErr w:type="spellStart"/>
            <w:r>
              <w:rPr>
                <w:rFonts w:hint="cs"/>
                <w:sz w:val="40"/>
                <w:szCs w:val="40"/>
                <w:rtl/>
              </w:rPr>
              <w:t>אמולטור</w:t>
            </w:r>
            <w:proofErr w:type="spellEnd"/>
            <w:r>
              <w:rPr>
                <w:rFonts w:hint="cs"/>
                <w:sz w:val="40"/>
                <w:szCs w:val="40"/>
                <w:rtl/>
              </w:rPr>
              <w:t xml:space="preserve"> למקלדת</w:t>
            </w:r>
          </w:p>
        </w:tc>
      </w:tr>
    </w:tbl>
    <w:p w14:paraId="5E7B1686" w14:textId="77777777" w:rsidR="00A51C82" w:rsidRDefault="00A51C82">
      <w:pPr>
        <w:jc w:val="center"/>
        <w:rPr>
          <w:sz w:val="40"/>
          <w:szCs w:val="40"/>
          <w:rtl/>
        </w:rPr>
      </w:pPr>
    </w:p>
    <w:p w14:paraId="331C0180" w14:textId="77777777" w:rsidR="005F1D86" w:rsidRDefault="00383746" w:rsidP="005F1D86">
      <w:pPr>
        <w:jc w:val="center"/>
        <w:rPr>
          <w:sz w:val="40"/>
          <w:szCs w:val="40"/>
          <w:rtl/>
        </w:rPr>
      </w:pPr>
      <w:r>
        <w:rPr>
          <w:rFonts w:hint="cs"/>
          <w:noProof/>
          <w:sz w:val="40"/>
          <w:szCs w:val="28"/>
          <w:rtl/>
        </w:rPr>
        <w:drawing>
          <wp:anchor distT="0" distB="0" distL="114300" distR="114300" simplePos="0" relativeHeight="251619840" behindDoc="1" locked="0" layoutInCell="1" allowOverlap="1" wp14:anchorId="648703A0" wp14:editId="0FA3FC68">
            <wp:simplePos x="0" y="0"/>
            <wp:positionH relativeFrom="column">
              <wp:posOffset>4549775</wp:posOffset>
            </wp:positionH>
            <wp:positionV relativeFrom="paragraph">
              <wp:posOffset>191770</wp:posOffset>
            </wp:positionV>
            <wp:extent cx="628650" cy="314325"/>
            <wp:effectExtent l="19050" t="0" r="0" b="0"/>
            <wp:wrapNone/>
            <wp:docPr id="2" name="תמונה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547257C7" w14:textId="77777777" w:rsidR="005F1D86" w:rsidRPr="00036535" w:rsidRDefault="005F1D86" w:rsidP="005F1D86">
      <w:pPr>
        <w:jc w:val="center"/>
        <w:rPr>
          <w:b/>
          <w:bCs/>
          <w:sz w:val="10"/>
          <w:szCs w:val="18"/>
          <w:rtl/>
        </w:rPr>
      </w:pPr>
      <w:r w:rsidRPr="003C7FE9">
        <w:rPr>
          <w:rFonts w:hint="cs"/>
          <w:sz w:val="40"/>
          <w:szCs w:val="28"/>
          <w:rtl/>
        </w:rPr>
        <w:t>הניסוי פותח בחסות המעבדה למערכות ספרתיות מהירות</w:t>
      </w:r>
    </w:p>
    <w:p w14:paraId="635F1F8A" w14:textId="77777777" w:rsidR="00AB5CFD" w:rsidRDefault="00AB5CFD" w:rsidP="005B05A8">
      <w:pPr>
        <w:jc w:val="center"/>
        <w:rPr>
          <w:sz w:val="40"/>
          <w:szCs w:val="28"/>
        </w:rPr>
      </w:pPr>
    </w:p>
    <w:p w14:paraId="419E43AF" w14:textId="22C7E13A" w:rsidR="005F1D86" w:rsidRPr="00C33CCD" w:rsidRDefault="005F1D86" w:rsidP="0021006D">
      <w:pPr>
        <w:jc w:val="center"/>
        <w:rPr>
          <w:sz w:val="44"/>
          <w:szCs w:val="32"/>
          <w:rtl/>
        </w:rPr>
      </w:pPr>
      <w:r w:rsidRPr="00C33CCD">
        <w:rPr>
          <w:sz w:val="44"/>
          <w:szCs w:val="32"/>
          <w:rtl/>
        </w:rPr>
        <w:t xml:space="preserve">גרסה </w:t>
      </w:r>
      <w:r w:rsidR="00AC311C">
        <w:rPr>
          <w:rFonts w:hint="cs"/>
          <w:sz w:val="44"/>
          <w:szCs w:val="32"/>
          <w:rtl/>
        </w:rPr>
        <w:t>3</w:t>
      </w:r>
      <w:r w:rsidR="00DD4ED0">
        <w:rPr>
          <w:rFonts w:hint="cs"/>
          <w:sz w:val="44"/>
          <w:szCs w:val="32"/>
          <w:rtl/>
        </w:rPr>
        <w:t>.</w:t>
      </w:r>
      <w:r w:rsidR="00B90CF2">
        <w:rPr>
          <w:rFonts w:hint="cs"/>
          <w:sz w:val="44"/>
          <w:szCs w:val="32"/>
          <w:rtl/>
        </w:rPr>
        <w:t>1</w:t>
      </w:r>
      <w:r w:rsidR="00E26D37">
        <w:rPr>
          <w:rFonts w:hint="cs"/>
          <w:sz w:val="44"/>
          <w:szCs w:val="32"/>
          <w:rtl/>
        </w:rPr>
        <w:t>2</w:t>
      </w:r>
      <w:r w:rsidR="006E0012" w:rsidRPr="00C33CCD">
        <w:rPr>
          <w:sz w:val="44"/>
          <w:szCs w:val="32"/>
          <w:rtl/>
        </w:rPr>
        <w:t xml:space="preserve"> </w:t>
      </w:r>
      <w:r w:rsidR="00C33CCD" w:rsidRPr="00C33CCD">
        <w:rPr>
          <w:rFonts w:hint="cs"/>
          <w:sz w:val="44"/>
          <w:szCs w:val="32"/>
          <w:rtl/>
        </w:rPr>
        <w:t xml:space="preserve">- </w:t>
      </w:r>
      <w:r w:rsidR="00E26D37">
        <w:rPr>
          <w:rFonts w:hint="cs"/>
          <w:sz w:val="44"/>
          <w:szCs w:val="32"/>
          <w:rtl/>
        </w:rPr>
        <w:t>קיץ</w:t>
      </w:r>
      <w:r w:rsidR="006E0012" w:rsidRPr="00C33CCD">
        <w:rPr>
          <w:rFonts w:hint="cs"/>
          <w:sz w:val="44"/>
          <w:szCs w:val="32"/>
          <w:rtl/>
        </w:rPr>
        <w:t xml:space="preserve"> </w:t>
      </w:r>
      <w:r w:rsidR="00311B58" w:rsidRPr="00C33CCD">
        <w:rPr>
          <w:rFonts w:hint="cs"/>
          <w:sz w:val="44"/>
          <w:szCs w:val="32"/>
          <w:rtl/>
        </w:rPr>
        <w:t>2</w:t>
      </w:r>
      <w:r w:rsidR="00873EC8" w:rsidRPr="00C33CCD">
        <w:rPr>
          <w:rFonts w:hint="cs"/>
          <w:sz w:val="44"/>
          <w:szCs w:val="32"/>
          <w:rtl/>
        </w:rPr>
        <w:t>0</w:t>
      </w:r>
      <w:r w:rsidR="00AC311C">
        <w:rPr>
          <w:rFonts w:hint="cs"/>
          <w:sz w:val="44"/>
          <w:szCs w:val="32"/>
          <w:rtl/>
        </w:rPr>
        <w:t>20</w:t>
      </w:r>
    </w:p>
    <w:p w14:paraId="6F977AF8" w14:textId="27A45E74" w:rsidR="00A51C82" w:rsidRDefault="00A51C82" w:rsidP="00143EB1">
      <w:pPr>
        <w:jc w:val="center"/>
        <w:rPr>
          <w:sz w:val="40"/>
          <w:szCs w:val="40"/>
          <w:rtl/>
        </w:rPr>
      </w:pPr>
    </w:p>
    <w:p w14:paraId="2155799A" w14:textId="77777777" w:rsidR="00A51C82" w:rsidRDefault="00A51C82">
      <w:pPr>
        <w:rPr>
          <w:rtl/>
        </w:rPr>
      </w:pPr>
    </w:p>
    <w:p w14:paraId="6726C603" w14:textId="76D25F3E" w:rsidR="009F330D" w:rsidRDefault="00C33CCD" w:rsidP="00C33CCD">
      <w:pPr>
        <w:jc w:val="center"/>
        <w:rPr>
          <w:szCs w:val="40"/>
          <w:rtl/>
        </w:rPr>
      </w:pPr>
      <w:r>
        <w:rPr>
          <w:rFonts w:hint="cs"/>
          <w:szCs w:val="40"/>
          <w:rtl/>
        </w:rPr>
        <w:t>עדכנו:</w:t>
      </w:r>
      <w:r w:rsidR="009F330D">
        <w:rPr>
          <w:rFonts w:hint="cs"/>
          <w:szCs w:val="40"/>
          <w:rtl/>
        </w:rPr>
        <w:t xml:space="preserve"> </w:t>
      </w:r>
      <w:r w:rsidR="00311B58">
        <w:rPr>
          <w:rFonts w:hint="cs"/>
          <w:szCs w:val="40"/>
          <w:rtl/>
        </w:rPr>
        <w:t>דודי בר-און</w:t>
      </w:r>
      <w:r>
        <w:rPr>
          <w:rFonts w:hint="cs"/>
          <w:szCs w:val="40"/>
          <w:rtl/>
        </w:rPr>
        <w:t>,</w:t>
      </w:r>
      <w:r w:rsidR="00311B58">
        <w:rPr>
          <w:rFonts w:hint="cs"/>
          <w:szCs w:val="40"/>
          <w:rtl/>
        </w:rPr>
        <w:t xml:space="preserve"> </w:t>
      </w:r>
      <w:r w:rsidR="00AD69AA">
        <w:rPr>
          <w:rFonts w:hint="cs"/>
          <w:szCs w:val="40"/>
          <w:rtl/>
        </w:rPr>
        <w:t xml:space="preserve">ארמנד שוקרון, </w:t>
      </w:r>
      <w:r w:rsidR="009F330D">
        <w:rPr>
          <w:rFonts w:hint="cs"/>
          <w:szCs w:val="40"/>
          <w:rtl/>
        </w:rPr>
        <w:t xml:space="preserve">ליאת שורץ </w:t>
      </w:r>
    </w:p>
    <w:p w14:paraId="55873C5A" w14:textId="77777777" w:rsidR="009F330D" w:rsidRDefault="009F330D" w:rsidP="009F330D">
      <w:pPr>
        <w:jc w:val="center"/>
        <w:rPr>
          <w:szCs w:val="40"/>
        </w:rPr>
      </w:pPr>
      <w:r>
        <w:rPr>
          <w:rFonts w:hint="cs"/>
          <w:szCs w:val="40"/>
          <w:rtl/>
        </w:rPr>
        <w:t>על פי החוברת המקורית של</w:t>
      </w:r>
      <w:r>
        <w:rPr>
          <w:szCs w:val="40"/>
          <w:rtl/>
        </w:rPr>
        <w:t xml:space="preserve"> עמוס זסלבסקי</w:t>
      </w:r>
    </w:p>
    <w:p w14:paraId="40232BAD" w14:textId="77777777" w:rsidR="009B3A69" w:rsidRPr="009F330D" w:rsidRDefault="009B3A69">
      <w:pPr>
        <w:jc w:val="center"/>
        <w:rPr>
          <w:szCs w:val="40"/>
          <w:rtl/>
        </w:rPr>
      </w:pPr>
    </w:p>
    <w:p w14:paraId="4E196C7F" w14:textId="77777777" w:rsidR="00223B66" w:rsidRPr="00876488" w:rsidRDefault="00223B66" w:rsidP="00223B66">
      <w:pPr>
        <w:rPr>
          <w:rtl/>
        </w:rPr>
      </w:pPr>
    </w:p>
    <w:tbl>
      <w:tblPr>
        <w:bidiVisual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2"/>
        <w:gridCol w:w="3150"/>
      </w:tblGrid>
      <w:tr w:rsidR="00223B66" w14:paraId="2179E820" w14:textId="77777777" w:rsidTr="006D7F19">
        <w:trPr>
          <w:jc w:val="center"/>
        </w:trPr>
        <w:tc>
          <w:tcPr>
            <w:tcW w:w="2522" w:type="dxa"/>
          </w:tcPr>
          <w:p w14:paraId="40642A57" w14:textId="77777777" w:rsidR="00223B66" w:rsidRDefault="00223B66" w:rsidP="00C675F7">
            <w:r>
              <w:rPr>
                <w:rtl/>
              </w:rPr>
              <w:t xml:space="preserve">תאריך הגשת דו"ח </w:t>
            </w:r>
            <w:r>
              <w:rPr>
                <w:rFonts w:hint="cs"/>
                <w:rtl/>
              </w:rPr>
              <w:t>ההכנה</w:t>
            </w:r>
          </w:p>
        </w:tc>
        <w:tc>
          <w:tcPr>
            <w:tcW w:w="3150" w:type="dxa"/>
          </w:tcPr>
          <w:p w14:paraId="5DB91C27" w14:textId="665A93E2" w:rsidR="00223B66" w:rsidRDefault="004E3D5E" w:rsidP="00C675F7">
            <w:r>
              <w:t>18/08/2020</w:t>
            </w:r>
          </w:p>
        </w:tc>
      </w:tr>
      <w:tr w:rsidR="00223B66" w14:paraId="03E46D04" w14:textId="77777777" w:rsidTr="006D7F19">
        <w:trPr>
          <w:jc w:val="center"/>
        </w:trPr>
        <w:tc>
          <w:tcPr>
            <w:tcW w:w="2522" w:type="dxa"/>
          </w:tcPr>
          <w:p w14:paraId="5CCAD2F0" w14:textId="77777777" w:rsidR="00223B66" w:rsidRDefault="00223B66" w:rsidP="00C675F7">
            <w:pPr>
              <w:rPr>
                <w:rtl/>
              </w:rPr>
            </w:pPr>
            <w:r>
              <w:rPr>
                <w:rFonts w:hint="cs"/>
                <w:rtl/>
              </w:rPr>
              <w:t>שם המדריך</w:t>
            </w:r>
          </w:p>
        </w:tc>
        <w:tc>
          <w:tcPr>
            <w:tcW w:w="3150" w:type="dxa"/>
          </w:tcPr>
          <w:p w14:paraId="6C0B2DAE" w14:textId="1BDE83BF" w:rsidR="00223B66" w:rsidRDefault="004E3D5E" w:rsidP="00C675F7">
            <w:pPr>
              <w:rPr>
                <w:rFonts w:hint="cs"/>
              </w:rPr>
            </w:pPr>
            <w:r>
              <w:rPr>
                <w:rFonts w:hint="cs"/>
                <w:rtl/>
              </w:rPr>
              <w:t>אלון מזרחי</w:t>
            </w:r>
          </w:p>
        </w:tc>
      </w:tr>
    </w:tbl>
    <w:p w14:paraId="6D36EF38" w14:textId="77777777" w:rsidR="00223B66" w:rsidRPr="00DB650D" w:rsidRDefault="00223B66" w:rsidP="00223B66">
      <w:pPr>
        <w:rPr>
          <w:rtl/>
        </w:rPr>
      </w:pPr>
    </w:p>
    <w:tbl>
      <w:tblPr>
        <w:bidiVisual/>
        <w:tblW w:w="56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"/>
        <w:gridCol w:w="2126"/>
        <w:gridCol w:w="2589"/>
      </w:tblGrid>
      <w:tr w:rsidR="00223B66" w14:paraId="77E0CD68" w14:textId="77777777" w:rsidTr="006D7F19">
        <w:trPr>
          <w:jc w:val="center"/>
        </w:trPr>
        <w:tc>
          <w:tcPr>
            <w:tcW w:w="957" w:type="dxa"/>
          </w:tcPr>
          <w:p w14:paraId="6F841D18" w14:textId="77777777" w:rsidR="00223B66" w:rsidRDefault="00223B66" w:rsidP="00C675F7">
            <w:pPr>
              <w:jc w:val="center"/>
            </w:pPr>
            <w:r>
              <w:rPr>
                <w:rtl/>
              </w:rPr>
              <w:t>סטודנט</w:t>
            </w:r>
          </w:p>
        </w:tc>
        <w:tc>
          <w:tcPr>
            <w:tcW w:w="2126" w:type="dxa"/>
          </w:tcPr>
          <w:p w14:paraId="3A5D1555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פרטי</w:t>
            </w:r>
          </w:p>
        </w:tc>
        <w:tc>
          <w:tcPr>
            <w:tcW w:w="2589" w:type="dxa"/>
          </w:tcPr>
          <w:p w14:paraId="20084236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משפחה</w:t>
            </w:r>
          </w:p>
        </w:tc>
      </w:tr>
      <w:tr w:rsidR="00223B66" w14:paraId="2B25AB24" w14:textId="77777777" w:rsidTr="006D7F19">
        <w:trPr>
          <w:jc w:val="center"/>
        </w:trPr>
        <w:tc>
          <w:tcPr>
            <w:tcW w:w="957" w:type="dxa"/>
          </w:tcPr>
          <w:p w14:paraId="06350D0A" w14:textId="77777777" w:rsidR="00223B66" w:rsidRDefault="00223B66" w:rsidP="00C675F7">
            <w:pPr>
              <w:jc w:val="center"/>
            </w:pPr>
            <w:r>
              <w:rPr>
                <w:rtl/>
              </w:rPr>
              <w:t>1</w:t>
            </w:r>
          </w:p>
        </w:tc>
        <w:tc>
          <w:tcPr>
            <w:tcW w:w="2126" w:type="dxa"/>
          </w:tcPr>
          <w:p w14:paraId="3C41EEA8" w14:textId="6D7A7862" w:rsidR="00223B66" w:rsidRDefault="004E3D5E" w:rsidP="00C675F7">
            <w:pPr>
              <w:jc w:val="center"/>
            </w:pPr>
            <w:r>
              <w:rPr>
                <w:rFonts w:hint="cs"/>
                <w:rtl/>
              </w:rPr>
              <w:t>ליאור</w:t>
            </w:r>
          </w:p>
        </w:tc>
        <w:tc>
          <w:tcPr>
            <w:tcW w:w="2589" w:type="dxa"/>
          </w:tcPr>
          <w:p w14:paraId="486D7B72" w14:textId="4C646793" w:rsidR="00223B66" w:rsidRDefault="004E3D5E" w:rsidP="00C675F7">
            <w:pPr>
              <w:jc w:val="center"/>
            </w:pPr>
            <w:r>
              <w:rPr>
                <w:rFonts w:hint="cs"/>
                <w:rtl/>
              </w:rPr>
              <w:t>דביר</w:t>
            </w:r>
          </w:p>
        </w:tc>
      </w:tr>
      <w:tr w:rsidR="00223B66" w14:paraId="71675C3B" w14:textId="77777777" w:rsidTr="006D7F19">
        <w:trPr>
          <w:jc w:val="center"/>
        </w:trPr>
        <w:tc>
          <w:tcPr>
            <w:tcW w:w="957" w:type="dxa"/>
          </w:tcPr>
          <w:p w14:paraId="5F235F0A" w14:textId="77777777" w:rsidR="00223B66" w:rsidRDefault="00223B66" w:rsidP="00C675F7">
            <w:pPr>
              <w:jc w:val="center"/>
            </w:pPr>
            <w:r>
              <w:rPr>
                <w:rtl/>
              </w:rPr>
              <w:t>2</w:t>
            </w:r>
          </w:p>
        </w:tc>
        <w:tc>
          <w:tcPr>
            <w:tcW w:w="2126" w:type="dxa"/>
          </w:tcPr>
          <w:p w14:paraId="6B01F01A" w14:textId="74B3D231" w:rsidR="00223B66" w:rsidRDefault="004E3D5E" w:rsidP="00C675F7">
            <w:pPr>
              <w:jc w:val="center"/>
            </w:pPr>
            <w:r>
              <w:rPr>
                <w:rFonts w:hint="cs"/>
                <w:rtl/>
              </w:rPr>
              <w:t>נועם</w:t>
            </w:r>
          </w:p>
        </w:tc>
        <w:tc>
          <w:tcPr>
            <w:tcW w:w="2589" w:type="dxa"/>
          </w:tcPr>
          <w:p w14:paraId="4464FDBF" w14:textId="4A0DB09B" w:rsidR="00223B66" w:rsidRDefault="004E3D5E" w:rsidP="00C675F7">
            <w:pPr>
              <w:jc w:val="center"/>
            </w:pPr>
            <w:proofErr w:type="spellStart"/>
            <w:r>
              <w:rPr>
                <w:rFonts w:hint="cs"/>
                <w:rtl/>
              </w:rPr>
              <w:t>אילתה</w:t>
            </w:r>
            <w:proofErr w:type="spellEnd"/>
          </w:p>
        </w:tc>
      </w:tr>
    </w:tbl>
    <w:p w14:paraId="254A2717" w14:textId="77777777" w:rsidR="00A51C82" w:rsidRDefault="00A51C82">
      <w:pPr>
        <w:rPr>
          <w:rtl/>
        </w:rPr>
      </w:pPr>
    </w:p>
    <w:p w14:paraId="74F4950F" w14:textId="77777777" w:rsidR="00AC311C" w:rsidRDefault="00AC311C" w:rsidP="00AC311C">
      <w:pPr>
        <w:pStyle w:val="Subheader2"/>
        <w:rPr>
          <w:sz w:val="28"/>
          <w:szCs w:val="28"/>
          <w:rtl/>
        </w:rPr>
      </w:pPr>
    </w:p>
    <w:p w14:paraId="7A322090" w14:textId="0379DBDE" w:rsidR="00AC311C" w:rsidRDefault="00AC311C" w:rsidP="00AC311C">
      <w:pPr>
        <w:pStyle w:val="Subheader2"/>
      </w:pPr>
      <w:r w:rsidRPr="009F330D">
        <w:rPr>
          <w:rFonts w:hint="cs"/>
          <w:sz w:val="28"/>
          <w:szCs w:val="28"/>
          <w:rtl/>
        </w:rPr>
        <w:t>הנחי</w:t>
      </w:r>
      <w:r>
        <w:rPr>
          <w:rFonts w:hint="cs"/>
          <w:sz w:val="28"/>
          <w:szCs w:val="28"/>
          <w:rtl/>
        </w:rPr>
        <w:t xml:space="preserve">ה: </w:t>
      </w:r>
      <w:r>
        <w:rPr>
          <w:rFonts w:hint="cs"/>
          <w:rtl/>
        </w:rPr>
        <w:t>קובץ  זה הוא גם  תבנית לדו"ח המכין, יש לשמור ב-</w:t>
      </w:r>
      <w:r>
        <w:t xml:space="preserve"> PDF </w:t>
      </w:r>
      <w:r>
        <w:rPr>
          <w:rFonts w:hint="cs"/>
          <w:rtl/>
        </w:rPr>
        <w:t>ולהגיש במודל.</w:t>
      </w:r>
    </w:p>
    <w:p w14:paraId="2A594222" w14:textId="77777777" w:rsidR="00AC311C" w:rsidRPr="00AC311C" w:rsidRDefault="00AC311C">
      <w:pPr>
        <w:rPr>
          <w:rtl/>
        </w:rPr>
      </w:pPr>
    </w:p>
    <w:p w14:paraId="2445639C" w14:textId="4F3B2DB0" w:rsidR="00CB4458" w:rsidRDefault="00A51C82" w:rsidP="00C2407F">
      <w:pPr>
        <w:pStyle w:val="Caption"/>
        <w:jc w:val="center"/>
        <w:rPr>
          <w:rFonts w:cs="David"/>
          <w:sz w:val="40"/>
          <w:szCs w:val="40"/>
          <w:rtl/>
        </w:rPr>
      </w:pPr>
      <w:r w:rsidRPr="00A17E08">
        <w:rPr>
          <w:rtl/>
        </w:rPr>
        <w:br w:type="page"/>
      </w:r>
      <w:r w:rsidRPr="00C2407F">
        <w:rPr>
          <w:rFonts w:cs="David"/>
          <w:sz w:val="40"/>
          <w:szCs w:val="40"/>
          <w:rtl/>
        </w:rPr>
        <w:lastRenderedPageBreak/>
        <w:t xml:space="preserve">תוכן עניינים של </w:t>
      </w:r>
      <w:r w:rsidR="00876488" w:rsidRPr="00C2407F">
        <w:rPr>
          <w:rFonts w:cs="David" w:hint="cs"/>
          <w:sz w:val="40"/>
          <w:szCs w:val="40"/>
          <w:rtl/>
        </w:rPr>
        <w:t xml:space="preserve">דו"ח מכין  </w:t>
      </w:r>
      <w:r w:rsidR="00994AE6">
        <w:rPr>
          <w:rFonts w:cs="David"/>
          <w:sz w:val="40"/>
          <w:szCs w:val="40"/>
        </w:rPr>
        <w:t>DEBUG</w:t>
      </w:r>
    </w:p>
    <w:p w14:paraId="2C54A3C9" w14:textId="77777777" w:rsidR="00994AE6" w:rsidRPr="00994AE6" w:rsidRDefault="00994AE6" w:rsidP="00994AE6">
      <w:pPr>
        <w:rPr>
          <w:rtl/>
        </w:rPr>
      </w:pPr>
    </w:p>
    <w:sdt>
      <w:sdtPr>
        <w:rPr>
          <w:rtl/>
        </w:rPr>
        <w:id w:val="1386210938"/>
        <w:docPartObj>
          <w:docPartGallery w:val="Table of Contents"/>
          <w:docPartUnique/>
        </w:docPartObj>
      </w:sdtPr>
      <w:sdtEndPr/>
      <w:sdtContent>
        <w:p w14:paraId="2D6EBCA8" w14:textId="75201363" w:rsidR="00332F4E" w:rsidRDefault="00CB4458">
          <w:pPr>
            <w:pStyle w:val="TOC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4712236" w:history="1">
            <w:r w:rsidR="00332F4E" w:rsidRPr="00CB2E75">
              <w:rPr>
                <w:rStyle w:val="Hyperlink"/>
                <w:noProof/>
                <w:rtl/>
              </w:rPr>
              <w:t>1</w:t>
            </w:r>
            <w:r w:rsidR="00332F4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332F4E" w:rsidRPr="00CB2E75">
              <w:rPr>
                <w:rStyle w:val="Hyperlink"/>
                <w:noProof/>
                <w:rtl/>
              </w:rPr>
              <w:t>פתיחת הקבצים לעבודה</w:t>
            </w:r>
            <w:r w:rsidR="00332F4E">
              <w:rPr>
                <w:noProof/>
                <w:webHidden/>
                <w:rtl/>
              </w:rPr>
              <w:tab/>
            </w:r>
            <w:r w:rsidR="00332F4E">
              <w:rPr>
                <w:noProof/>
                <w:webHidden/>
                <w:rtl/>
              </w:rPr>
              <w:fldChar w:fldCharType="begin"/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</w:rPr>
              <w:instrText>PAGEREF</w:instrText>
            </w:r>
            <w:r w:rsidR="00332F4E">
              <w:rPr>
                <w:noProof/>
                <w:webHidden/>
                <w:rtl/>
              </w:rPr>
              <w:instrText xml:space="preserve"> _</w:instrText>
            </w:r>
            <w:r w:rsidR="00332F4E">
              <w:rPr>
                <w:noProof/>
                <w:webHidden/>
              </w:rPr>
              <w:instrText>Toc24712236 \h</w:instrText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  <w:rtl/>
              </w:rPr>
            </w:r>
            <w:r w:rsidR="00332F4E">
              <w:rPr>
                <w:noProof/>
                <w:webHidden/>
                <w:rtl/>
              </w:rPr>
              <w:fldChar w:fldCharType="separate"/>
            </w:r>
            <w:r w:rsidR="00BF11D4">
              <w:rPr>
                <w:noProof/>
                <w:webHidden/>
                <w:rtl/>
              </w:rPr>
              <w:t>2</w:t>
            </w:r>
            <w:r w:rsidR="00332F4E">
              <w:rPr>
                <w:noProof/>
                <w:webHidden/>
                <w:rtl/>
              </w:rPr>
              <w:fldChar w:fldCharType="end"/>
            </w:r>
          </w:hyperlink>
        </w:p>
        <w:p w14:paraId="0C484A68" w14:textId="04E78759" w:rsidR="00332F4E" w:rsidRDefault="00C2141D">
          <w:pPr>
            <w:pStyle w:val="TOC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24712237" w:history="1">
            <w:r w:rsidR="00332F4E" w:rsidRPr="00CB2E75">
              <w:rPr>
                <w:rStyle w:val="Hyperlink"/>
                <w:noProof/>
                <w:rtl/>
              </w:rPr>
              <w:t>2</w:t>
            </w:r>
            <w:r w:rsidR="00332F4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332F4E" w:rsidRPr="00CB2E75">
              <w:rPr>
                <w:rStyle w:val="Hyperlink"/>
                <w:noProof/>
                <w:rtl/>
              </w:rPr>
              <w:t xml:space="preserve">מכונת </w:t>
            </w:r>
            <w:r w:rsidR="00332F4E" w:rsidRPr="00CB2E75">
              <w:rPr>
                <w:rStyle w:val="Hyperlink"/>
                <w:noProof/>
              </w:rPr>
              <w:t>RANDOM</w:t>
            </w:r>
            <w:r w:rsidR="00332F4E">
              <w:rPr>
                <w:noProof/>
                <w:webHidden/>
                <w:rtl/>
              </w:rPr>
              <w:tab/>
            </w:r>
            <w:r w:rsidR="00332F4E">
              <w:rPr>
                <w:noProof/>
                <w:webHidden/>
                <w:rtl/>
              </w:rPr>
              <w:fldChar w:fldCharType="begin"/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</w:rPr>
              <w:instrText>PAGEREF</w:instrText>
            </w:r>
            <w:r w:rsidR="00332F4E">
              <w:rPr>
                <w:noProof/>
                <w:webHidden/>
                <w:rtl/>
              </w:rPr>
              <w:instrText xml:space="preserve"> _</w:instrText>
            </w:r>
            <w:r w:rsidR="00332F4E">
              <w:rPr>
                <w:noProof/>
                <w:webHidden/>
              </w:rPr>
              <w:instrText>Toc24712237 \h</w:instrText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  <w:rtl/>
              </w:rPr>
            </w:r>
            <w:r w:rsidR="00332F4E">
              <w:rPr>
                <w:noProof/>
                <w:webHidden/>
                <w:rtl/>
              </w:rPr>
              <w:fldChar w:fldCharType="separate"/>
            </w:r>
            <w:r w:rsidR="00BF11D4">
              <w:rPr>
                <w:noProof/>
                <w:webHidden/>
                <w:rtl/>
              </w:rPr>
              <w:t>3</w:t>
            </w:r>
            <w:r w:rsidR="00332F4E">
              <w:rPr>
                <w:noProof/>
                <w:webHidden/>
                <w:rtl/>
              </w:rPr>
              <w:fldChar w:fldCharType="end"/>
            </w:r>
          </w:hyperlink>
        </w:p>
        <w:p w14:paraId="4C5B354C" w14:textId="5422E715" w:rsidR="00332F4E" w:rsidRDefault="00C2141D">
          <w:pPr>
            <w:pStyle w:val="TOC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24712238" w:history="1">
            <w:r w:rsidR="00332F4E" w:rsidRPr="00CB2E75">
              <w:rPr>
                <w:rStyle w:val="Hyperlink"/>
                <w:noProof/>
                <w:rtl/>
              </w:rPr>
              <w:t>3</w:t>
            </w:r>
            <w:r w:rsidR="00332F4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332F4E" w:rsidRPr="00CB2E75">
              <w:rPr>
                <w:rStyle w:val="Hyperlink"/>
                <w:noProof/>
                <w:rtl/>
              </w:rPr>
              <w:t>ממשק למקלדת</w:t>
            </w:r>
            <w:r w:rsidR="00332F4E">
              <w:rPr>
                <w:noProof/>
                <w:webHidden/>
                <w:rtl/>
              </w:rPr>
              <w:tab/>
            </w:r>
            <w:r w:rsidR="00332F4E">
              <w:rPr>
                <w:noProof/>
                <w:webHidden/>
                <w:rtl/>
              </w:rPr>
              <w:fldChar w:fldCharType="begin"/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</w:rPr>
              <w:instrText>PAGEREF</w:instrText>
            </w:r>
            <w:r w:rsidR="00332F4E">
              <w:rPr>
                <w:noProof/>
                <w:webHidden/>
                <w:rtl/>
              </w:rPr>
              <w:instrText xml:space="preserve"> _</w:instrText>
            </w:r>
            <w:r w:rsidR="00332F4E">
              <w:rPr>
                <w:noProof/>
                <w:webHidden/>
              </w:rPr>
              <w:instrText>Toc24712238 \h</w:instrText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  <w:rtl/>
              </w:rPr>
            </w:r>
            <w:r w:rsidR="00332F4E">
              <w:rPr>
                <w:noProof/>
                <w:webHidden/>
                <w:rtl/>
              </w:rPr>
              <w:fldChar w:fldCharType="separate"/>
            </w:r>
            <w:r w:rsidR="00BF11D4">
              <w:rPr>
                <w:noProof/>
                <w:webHidden/>
                <w:rtl/>
              </w:rPr>
              <w:t>4</w:t>
            </w:r>
            <w:r w:rsidR="00332F4E">
              <w:rPr>
                <w:noProof/>
                <w:webHidden/>
                <w:rtl/>
              </w:rPr>
              <w:fldChar w:fldCharType="end"/>
            </w:r>
          </w:hyperlink>
        </w:p>
        <w:p w14:paraId="62188351" w14:textId="7FE84AAA" w:rsidR="00332F4E" w:rsidRDefault="00C2141D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24712239" w:history="1">
            <w:r w:rsidR="00332F4E" w:rsidRPr="00CB2E75">
              <w:rPr>
                <w:rStyle w:val="Hyperlink"/>
                <w:noProof/>
                <w:rtl/>
              </w:rPr>
              <w:t>3.1</w:t>
            </w:r>
            <w:r w:rsidR="00332F4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332F4E" w:rsidRPr="00CB2E75">
              <w:rPr>
                <w:rStyle w:val="Hyperlink"/>
                <w:noProof/>
                <w:rtl/>
              </w:rPr>
              <w:t xml:space="preserve">תכן יחידת ה - </w:t>
            </w:r>
            <w:r w:rsidR="00332F4E" w:rsidRPr="00CB2E75">
              <w:rPr>
                <w:rStyle w:val="Hyperlink"/>
                <w:b/>
                <w:noProof/>
              </w:rPr>
              <w:t>BITREC</w:t>
            </w:r>
            <w:r w:rsidR="00332F4E">
              <w:rPr>
                <w:noProof/>
                <w:webHidden/>
                <w:rtl/>
              </w:rPr>
              <w:tab/>
            </w:r>
            <w:r w:rsidR="00332F4E">
              <w:rPr>
                <w:noProof/>
                <w:webHidden/>
                <w:rtl/>
              </w:rPr>
              <w:fldChar w:fldCharType="begin"/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</w:rPr>
              <w:instrText>PAGEREF</w:instrText>
            </w:r>
            <w:r w:rsidR="00332F4E">
              <w:rPr>
                <w:noProof/>
                <w:webHidden/>
                <w:rtl/>
              </w:rPr>
              <w:instrText xml:space="preserve"> _</w:instrText>
            </w:r>
            <w:r w:rsidR="00332F4E">
              <w:rPr>
                <w:noProof/>
                <w:webHidden/>
              </w:rPr>
              <w:instrText>Toc24712239 \h</w:instrText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  <w:rtl/>
              </w:rPr>
            </w:r>
            <w:r w:rsidR="00332F4E">
              <w:rPr>
                <w:noProof/>
                <w:webHidden/>
                <w:rtl/>
              </w:rPr>
              <w:fldChar w:fldCharType="separate"/>
            </w:r>
            <w:r w:rsidR="00BF11D4">
              <w:rPr>
                <w:noProof/>
                <w:webHidden/>
                <w:rtl/>
              </w:rPr>
              <w:t>4</w:t>
            </w:r>
            <w:r w:rsidR="00332F4E">
              <w:rPr>
                <w:noProof/>
                <w:webHidden/>
                <w:rtl/>
              </w:rPr>
              <w:fldChar w:fldCharType="end"/>
            </w:r>
          </w:hyperlink>
        </w:p>
        <w:p w14:paraId="6172AB0B" w14:textId="4DC73954" w:rsidR="00332F4E" w:rsidRDefault="00C2141D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24712240" w:history="1">
            <w:r w:rsidR="00332F4E" w:rsidRPr="00CB2E75">
              <w:rPr>
                <w:rStyle w:val="Hyperlink"/>
                <w:noProof/>
                <w:rtl/>
              </w:rPr>
              <w:t>3.2</w:t>
            </w:r>
            <w:r w:rsidR="00332F4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332F4E" w:rsidRPr="00CB2E75">
              <w:rPr>
                <w:rStyle w:val="Hyperlink"/>
                <w:noProof/>
                <w:rtl/>
              </w:rPr>
              <w:t>סימולציה</w:t>
            </w:r>
            <w:r w:rsidR="00332F4E">
              <w:rPr>
                <w:noProof/>
                <w:webHidden/>
                <w:rtl/>
              </w:rPr>
              <w:tab/>
            </w:r>
            <w:r w:rsidR="00332F4E">
              <w:rPr>
                <w:noProof/>
                <w:webHidden/>
                <w:rtl/>
              </w:rPr>
              <w:fldChar w:fldCharType="begin"/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</w:rPr>
              <w:instrText>PAGEREF</w:instrText>
            </w:r>
            <w:r w:rsidR="00332F4E">
              <w:rPr>
                <w:noProof/>
                <w:webHidden/>
                <w:rtl/>
              </w:rPr>
              <w:instrText xml:space="preserve"> _</w:instrText>
            </w:r>
            <w:r w:rsidR="00332F4E">
              <w:rPr>
                <w:noProof/>
                <w:webHidden/>
              </w:rPr>
              <w:instrText>Toc24712240 \h</w:instrText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  <w:rtl/>
              </w:rPr>
            </w:r>
            <w:r w:rsidR="00332F4E">
              <w:rPr>
                <w:noProof/>
                <w:webHidden/>
                <w:rtl/>
              </w:rPr>
              <w:fldChar w:fldCharType="separate"/>
            </w:r>
            <w:r w:rsidR="00BF11D4">
              <w:rPr>
                <w:noProof/>
                <w:webHidden/>
                <w:rtl/>
              </w:rPr>
              <w:t>9</w:t>
            </w:r>
            <w:r w:rsidR="00332F4E">
              <w:rPr>
                <w:noProof/>
                <w:webHidden/>
                <w:rtl/>
              </w:rPr>
              <w:fldChar w:fldCharType="end"/>
            </w:r>
          </w:hyperlink>
        </w:p>
        <w:p w14:paraId="07189F10" w14:textId="657C1C9F" w:rsidR="00332F4E" w:rsidRDefault="00C2141D">
          <w:pPr>
            <w:pStyle w:val="TOC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24712241" w:history="1">
            <w:r w:rsidR="00332F4E" w:rsidRPr="00CB2E75">
              <w:rPr>
                <w:rStyle w:val="Hyperlink"/>
                <w:noProof/>
                <w:rtl/>
              </w:rPr>
              <w:t>4</w:t>
            </w:r>
            <w:r w:rsidR="00332F4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332F4E" w:rsidRPr="00CB2E75">
              <w:rPr>
                <w:rStyle w:val="Hyperlink"/>
                <w:noProof/>
                <w:rtl/>
              </w:rPr>
              <w:t>חישוב עומק הזכרון עבור הנתח הלוגי</w:t>
            </w:r>
            <w:r w:rsidR="00332F4E">
              <w:rPr>
                <w:noProof/>
                <w:webHidden/>
                <w:rtl/>
              </w:rPr>
              <w:tab/>
            </w:r>
            <w:r w:rsidR="00332F4E">
              <w:rPr>
                <w:noProof/>
                <w:webHidden/>
                <w:rtl/>
              </w:rPr>
              <w:fldChar w:fldCharType="begin"/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</w:rPr>
              <w:instrText>PAGEREF</w:instrText>
            </w:r>
            <w:r w:rsidR="00332F4E">
              <w:rPr>
                <w:noProof/>
                <w:webHidden/>
                <w:rtl/>
              </w:rPr>
              <w:instrText xml:space="preserve"> _</w:instrText>
            </w:r>
            <w:r w:rsidR="00332F4E">
              <w:rPr>
                <w:noProof/>
                <w:webHidden/>
              </w:rPr>
              <w:instrText>Toc24712241 \h</w:instrText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  <w:rtl/>
              </w:rPr>
            </w:r>
            <w:r w:rsidR="00332F4E">
              <w:rPr>
                <w:noProof/>
                <w:webHidden/>
                <w:rtl/>
              </w:rPr>
              <w:fldChar w:fldCharType="separate"/>
            </w:r>
            <w:r w:rsidR="00BF11D4">
              <w:rPr>
                <w:noProof/>
                <w:webHidden/>
                <w:rtl/>
              </w:rPr>
              <w:t>10</w:t>
            </w:r>
            <w:r w:rsidR="00332F4E">
              <w:rPr>
                <w:noProof/>
                <w:webHidden/>
                <w:rtl/>
              </w:rPr>
              <w:fldChar w:fldCharType="end"/>
            </w:r>
          </w:hyperlink>
        </w:p>
        <w:p w14:paraId="569AE906" w14:textId="1C487A5C" w:rsidR="00332F4E" w:rsidRDefault="00C2141D">
          <w:pPr>
            <w:pStyle w:val="TOC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24712242" w:history="1">
            <w:r w:rsidR="00332F4E" w:rsidRPr="00CB2E75">
              <w:rPr>
                <w:rStyle w:val="Hyperlink"/>
                <w:noProof/>
                <w:rtl/>
              </w:rPr>
              <w:t>5</w:t>
            </w:r>
            <w:r w:rsidR="00332F4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332F4E" w:rsidRPr="00CB2E75">
              <w:rPr>
                <w:rStyle w:val="Hyperlink"/>
                <w:noProof/>
                <w:rtl/>
              </w:rPr>
              <w:t>מטלת תכן עם מקלדת</w:t>
            </w:r>
            <w:r w:rsidR="00332F4E">
              <w:rPr>
                <w:noProof/>
                <w:webHidden/>
                <w:rtl/>
              </w:rPr>
              <w:tab/>
            </w:r>
            <w:r w:rsidR="00332F4E">
              <w:rPr>
                <w:noProof/>
                <w:webHidden/>
                <w:rtl/>
              </w:rPr>
              <w:fldChar w:fldCharType="begin"/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</w:rPr>
              <w:instrText>PAGEREF</w:instrText>
            </w:r>
            <w:r w:rsidR="00332F4E">
              <w:rPr>
                <w:noProof/>
                <w:webHidden/>
                <w:rtl/>
              </w:rPr>
              <w:instrText xml:space="preserve"> _</w:instrText>
            </w:r>
            <w:r w:rsidR="00332F4E">
              <w:rPr>
                <w:noProof/>
                <w:webHidden/>
              </w:rPr>
              <w:instrText>Toc24712242 \h</w:instrText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  <w:rtl/>
              </w:rPr>
            </w:r>
            <w:r w:rsidR="00332F4E">
              <w:rPr>
                <w:noProof/>
                <w:webHidden/>
                <w:rtl/>
              </w:rPr>
              <w:fldChar w:fldCharType="separate"/>
            </w:r>
            <w:r w:rsidR="00BF11D4">
              <w:rPr>
                <w:noProof/>
                <w:webHidden/>
                <w:rtl/>
              </w:rPr>
              <w:t>10</w:t>
            </w:r>
            <w:r w:rsidR="00332F4E">
              <w:rPr>
                <w:noProof/>
                <w:webHidden/>
                <w:rtl/>
              </w:rPr>
              <w:fldChar w:fldCharType="end"/>
            </w:r>
          </w:hyperlink>
        </w:p>
        <w:p w14:paraId="0FEA7E93" w14:textId="23A26C04" w:rsidR="00332F4E" w:rsidRDefault="00C2141D">
          <w:pPr>
            <w:pStyle w:val="TOC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24712243" w:history="1">
            <w:r w:rsidR="00332F4E" w:rsidRPr="00CB2E75">
              <w:rPr>
                <w:rStyle w:val="Hyperlink"/>
                <w:noProof/>
              </w:rPr>
              <w:t>6</w:t>
            </w:r>
            <w:r w:rsidR="00332F4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332F4E" w:rsidRPr="00CB2E75">
              <w:rPr>
                <w:rStyle w:val="Hyperlink"/>
                <w:noProof/>
                <w:rtl/>
              </w:rPr>
              <w:t>גיבוי העבודה</w:t>
            </w:r>
            <w:r w:rsidR="00332F4E">
              <w:rPr>
                <w:noProof/>
                <w:webHidden/>
                <w:rtl/>
              </w:rPr>
              <w:tab/>
            </w:r>
            <w:r w:rsidR="00332F4E">
              <w:rPr>
                <w:noProof/>
                <w:webHidden/>
                <w:rtl/>
              </w:rPr>
              <w:fldChar w:fldCharType="begin"/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</w:rPr>
              <w:instrText>PAGEREF</w:instrText>
            </w:r>
            <w:r w:rsidR="00332F4E">
              <w:rPr>
                <w:noProof/>
                <w:webHidden/>
                <w:rtl/>
              </w:rPr>
              <w:instrText xml:space="preserve"> _</w:instrText>
            </w:r>
            <w:r w:rsidR="00332F4E">
              <w:rPr>
                <w:noProof/>
                <w:webHidden/>
              </w:rPr>
              <w:instrText>Toc24712243 \h</w:instrText>
            </w:r>
            <w:r w:rsidR="00332F4E">
              <w:rPr>
                <w:noProof/>
                <w:webHidden/>
                <w:rtl/>
              </w:rPr>
              <w:instrText xml:space="preserve"> </w:instrText>
            </w:r>
            <w:r w:rsidR="00332F4E">
              <w:rPr>
                <w:noProof/>
                <w:webHidden/>
                <w:rtl/>
              </w:rPr>
            </w:r>
            <w:r w:rsidR="00332F4E">
              <w:rPr>
                <w:noProof/>
                <w:webHidden/>
                <w:rtl/>
              </w:rPr>
              <w:fldChar w:fldCharType="separate"/>
            </w:r>
            <w:r w:rsidR="00BF11D4">
              <w:rPr>
                <w:noProof/>
                <w:webHidden/>
                <w:rtl/>
              </w:rPr>
              <w:t>12</w:t>
            </w:r>
            <w:r w:rsidR="00332F4E">
              <w:rPr>
                <w:noProof/>
                <w:webHidden/>
                <w:rtl/>
              </w:rPr>
              <w:fldChar w:fldCharType="end"/>
            </w:r>
          </w:hyperlink>
        </w:p>
        <w:p w14:paraId="680D108E" w14:textId="1B68C8D3" w:rsidR="00CB4458" w:rsidRDefault="00CB4458">
          <w:r>
            <w:rPr>
              <w:b/>
              <w:bCs/>
              <w:noProof/>
            </w:rPr>
            <w:fldChar w:fldCharType="end"/>
          </w:r>
        </w:p>
      </w:sdtContent>
    </w:sdt>
    <w:p w14:paraId="186E0752" w14:textId="7327F368" w:rsidR="0028592C" w:rsidRDefault="007A4B19" w:rsidP="0028592C">
      <w:pPr>
        <w:rPr>
          <w:rtl/>
        </w:rPr>
      </w:pPr>
      <w:r>
        <w:rPr>
          <w:rFonts w:hint="cs"/>
          <w:sz w:val="40"/>
          <w:szCs w:val="40"/>
          <w:rtl/>
        </w:rPr>
        <w:t xml:space="preserve"> </w:t>
      </w:r>
      <w:r w:rsidR="00C2407F">
        <w:rPr>
          <w:sz w:val="40"/>
          <w:szCs w:val="40"/>
          <w:rtl/>
        </w:rPr>
        <w:br/>
      </w:r>
    </w:p>
    <w:p w14:paraId="270807FC" w14:textId="77777777" w:rsidR="00332F4E" w:rsidRDefault="00332F4E" w:rsidP="0028592C">
      <w:pPr>
        <w:rPr>
          <w:rtl/>
        </w:rPr>
      </w:pPr>
    </w:p>
    <w:p w14:paraId="32067664" w14:textId="77777777" w:rsidR="00332F4E" w:rsidRDefault="00332F4E" w:rsidP="0028592C">
      <w:pPr>
        <w:rPr>
          <w:rtl/>
        </w:rPr>
      </w:pPr>
    </w:p>
    <w:p w14:paraId="501B905B" w14:textId="77777777" w:rsidR="0028592C" w:rsidRDefault="0028592C" w:rsidP="0028592C">
      <w:pPr>
        <w:rPr>
          <w:rtl/>
        </w:rPr>
      </w:pPr>
    </w:p>
    <w:p w14:paraId="4C7DDC68" w14:textId="1B08E747" w:rsidR="0028592C" w:rsidRDefault="00CF5972" w:rsidP="00CF5972">
      <w:pPr>
        <w:pStyle w:val="Heading1"/>
        <w:rPr>
          <w:rtl/>
        </w:rPr>
      </w:pPr>
      <w:bookmarkStart w:id="0" w:name="_Toc24712236"/>
      <w:r>
        <w:rPr>
          <w:rFonts w:hint="cs"/>
          <w:rtl/>
        </w:rPr>
        <w:t>פתיחת</w:t>
      </w:r>
      <w:r w:rsidR="0028592C">
        <w:rPr>
          <w:rFonts w:hint="cs"/>
          <w:rtl/>
        </w:rPr>
        <w:t xml:space="preserve"> הקבצים ל</w:t>
      </w:r>
      <w:r>
        <w:rPr>
          <w:rFonts w:hint="cs"/>
          <w:rtl/>
        </w:rPr>
        <w:t>עבודה</w:t>
      </w:r>
      <w:bookmarkEnd w:id="0"/>
    </w:p>
    <w:p w14:paraId="5429AEB8" w14:textId="77777777" w:rsidR="00CF5972" w:rsidRDefault="00CF5972" w:rsidP="00CF5972">
      <w:pPr>
        <w:tabs>
          <w:tab w:val="left" w:pos="827"/>
        </w:tabs>
        <w:rPr>
          <w:rtl/>
        </w:rPr>
      </w:pPr>
      <w:r>
        <w:rPr>
          <w:rFonts w:hint="cs"/>
          <w:rtl/>
        </w:rPr>
        <w:t>הורד מהמודל קובץ ארכיב</w:t>
      </w:r>
      <w:r>
        <w:rPr>
          <w:rFonts w:hint="cs"/>
        </w:rPr>
        <w:t xml:space="preserve"> </w:t>
      </w:r>
      <w:r>
        <w:rPr>
          <w:rFonts w:hint="cs"/>
          <w:rtl/>
        </w:rPr>
        <w:t>של המעבדה ופתח אותו לפרויקט בדיסק שלך.</w:t>
      </w:r>
    </w:p>
    <w:p w14:paraId="5C011FBC" w14:textId="2AD1A88E" w:rsidR="00874AEB" w:rsidRDefault="00874AEB" w:rsidP="00874AEB">
      <w:pPr>
        <w:tabs>
          <w:tab w:val="left" w:pos="827"/>
        </w:tabs>
        <w:jc w:val="center"/>
        <w:rPr>
          <w:rtl/>
        </w:rPr>
      </w:pPr>
      <w:r>
        <w:rPr>
          <w:noProof/>
        </w:rPr>
        <w:drawing>
          <wp:inline distT="0" distB="0" distL="0" distR="0" wp14:anchorId="483C102D" wp14:editId="025989AA">
            <wp:extent cx="2698750" cy="385536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94035" cy="399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0BD48" w14:textId="6F1B7C7C" w:rsidR="00CF5972" w:rsidRDefault="00CF5972" w:rsidP="00CF5972">
      <w:pPr>
        <w:tabs>
          <w:tab w:val="left" w:pos="827"/>
        </w:tabs>
      </w:pPr>
      <w:r w:rsidRPr="002A1748">
        <w:rPr>
          <w:rFonts w:hint="cs"/>
          <w:rtl/>
        </w:rPr>
        <w:t>ודא תכולת קבצים כזו</w:t>
      </w:r>
      <w:r>
        <w:rPr>
          <w:rFonts w:hint="cs"/>
          <w:rtl/>
        </w:rPr>
        <w:t>:</w:t>
      </w:r>
    </w:p>
    <w:p w14:paraId="56924B1F" w14:textId="763BA0D9" w:rsidR="00B6598A" w:rsidRDefault="00CA1CB2" w:rsidP="00CF5972">
      <w:pPr>
        <w:tabs>
          <w:tab w:val="left" w:pos="827"/>
        </w:tabs>
        <w:rPr>
          <w:rtl/>
        </w:rPr>
      </w:pPr>
      <w:r>
        <w:rPr>
          <w:noProof/>
          <w:rtl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7887D456" wp14:editId="34EE94B6">
                <wp:simplePos x="0" y="0"/>
                <wp:positionH relativeFrom="column">
                  <wp:posOffset>177165</wp:posOffset>
                </wp:positionH>
                <wp:positionV relativeFrom="paragraph">
                  <wp:posOffset>141605</wp:posOffset>
                </wp:positionV>
                <wp:extent cx="3512883" cy="2282024"/>
                <wp:effectExtent l="19050" t="19050" r="11430" b="23495"/>
                <wp:wrapNone/>
                <wp:docPr id="26" name="Group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12883" cy="2282024"/>
                          <a:chOff x="-85725" y="0"/>
                          <a:chExt cx="3512883" cy="2282024"/>
                        </a:xfrm>
                      </wpg:grpSpPr>
                      <wps:wsp>
                        <wps:cNvPr id="21" name="Rounded Rectangular Callout 21"/>
                        <wps:cNvSpPr/>
                        <wps:spPr>
                          <a:xfrm>
                            <a:off x="-85725" y="0"/>
                            <a:ext cx="1386816" cy="617855"/>
                          </a:xfrm>
                          <a:prstGeom prst="wedgeRoundRectCallout">
                            <a:avLst>
                              <a:gd name="adj1" fmla="val 61853"/>
                              <a:gd name="adj2" fmla="val 78993"/>
                              <a:gd name="adj3" fmla="val 16667"/>
                            </a:avLst>
                          </a:prstGeom>
                          <a:noFill/>
                          <a:ln w="28575"/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52E541C" w14:textId="4961EF1E" w:rsidR="00E73BDE" w:rsidRPr="009929C4" w:rsidRDefault="00E73BDE" w:rsidP="00E73BDE">
                              <w:pPr>
                                <w:jc w:val="center"/>
                              </w:pPr>
                              <w:r w:rsidRPr="009929C4">
                                <w:rPr>
                                  <w:rFonts w:hint="cs"/>
                                  <w:rtl/>
                                </w:rPr>
                                <w:t>קבצי</w:t>
                              </w:r>
                              <w:r w:rsidR="00502AF1">
                                <w:rPr>
                                  <w:rFonts w:hint="cs"/>
                                  <w:rtl/>
                                </w:rPr>
                                <w:t>ם</w:t>
                              </w:r>
                              <w:r w:rsidR="00080288">
                                <w:rPr>
                                  <w:rFonts w:hint="cs"/>
                                  <w:rtl/>
                                </w:rPr>
                                <w:t xml:space="preserve"> נתונים עבור </w:t>
                              </w:r>
                              <w:r>
                                <w:rPr>
                                  <w:rFonts w:hint="cs"/>
                                  <w:rtl/>
                                </w:rPr>
                                <w:t>עבודת הכנה זו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Rounded Rectangular Callout 25"/>
                        <wps:cNvSpPr/>
                        <wps:spPr>
                          <a:xfrm>
                            <a:off x="0" y="1485900"/>
                            <a:ext cx="1226185" cy="455880"/>
                          </a:xfrm>
                          <a:prstGeom prst="wedgeRoundRectCallout">
                            <a:avLst>
                              <a:gd name="adj1" fmla="val 69247"/>
                              <a:gd name="adj2" fmla="val 9835"/>
                              <a:gd name="adj3" fmla="val 16667"/>
                            </a:avLst>
                          </a:prstGeom>
                          <a:noFill/>
                          <a:ln w="28575">
                            <a:solidFill>
                              <a:srgbClr val="00B05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A9110B" w14:textId="77777777" w:rsidR="00E73BDE" w:rsidRDefault="00E73BDE" w:rsidP="00E73BDE">
                              <w:pPr>
                                <w:jc w:val="center"/>
                              </w:pPr>
                              <w:r w:rsidRPr="009929C4">
                                <w:rPr>
                                  <w:rFonts w:hint="cs"/>
                                  <w:rtl/>
                                </w:rPr>
                                <w:t>קבצי</w:t>
                              </w:r>
                              <w:r>
                                <w:rPr>
                                  <w:rFonts w:hint="cs"/>
                                  <w:rtl/>
                                </w:rPr>
                                <w:t>ם נתונים עבור המעבד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Rounded Rectangle 24"/>
                        <wps:cNvSpPr/>
                        <wps:spPr>
                          <a:xfrm>
                            <a:off x="1498551" y="1270000"/>
                            <a:ext cx="1928607" cy="1012024"/>
                          </a:xfrm>
                          <a:prstGeom prst="roundRect">
                            <a:avLst/>
                          </a:prstGeom>
                          <a:noFill/>
                          <a:ln w="28575">
                            <a:solidFill>
                              <a:srgbClr val="00B05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Rounded Rectangle 20"/>
                        <wps:cNvSpPr/>
                        <wps:spPr>
                          <a:xfrm>
                            <a:off x="1498600" y="19050"/>
                            <a:ext cx="1905000" cy="1224915"/>
                          </a:xfrm>
                          <a:prstGeom prst="roundRect">
                            <a:avLst/>
                          </a:prstGeom>
                          <a:noFill/>
                          <a:ln w="28575"/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887D456" id="Group 26" o:spid="_x0000_s1026" style="position:absolute;left:0;text-align:left;margin-left:13.95pt;margin-top:11.15pt;width:276.6pt;height:179.7pt;z-index:251667456;mso-width-relative:margin;mso-height-relative:margin" coordorigin="-857" coordsize="35128,228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"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Rounded Rectangular Callout 21" o:spid="_x0000_s1027" type="#_x0000_t62" style="position:absolute;left:-857;width:13867;height:61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" adj="24160,27862" filled="f" strokecolor="#4bacc6 [3208]" strokeweight="2.25pt">
                  <v:textbox>
                    <w:txbxContent>
                      <w:p w14:paraId="352E541C" w14:textId="4961EF1E" w:rsidR="00E73BDE" w:rsidRPr="009929C4" w:rsidRDefault="00E73BDE" w:rsidP="00E73BDE">
                        <w:pPr>
                          <w:jc w:val="center"/>
                        </w:pPr>
                        <w:r w:rsidRPr="009929C4">
                          <w:rPr>
                            <w:rFonts w:hint="cs"/>
                            <w:rtl/>
                          </w:rPr>
                          <w:t>קבצי</w:t>
                        </w:r>
                        <w:r w:rsidR="00502AF1">
                          <w:rPr>
                            <w:rFonts w:hint="cs"/>
                            <w:rtl/>
                          </w:rPr>
                          <w:t>ם</w:t>
                        </w:r>
                        <w:r w:rsidR="00080288">
                          <w:rPr>
                            <w:rFonts w:hint="cs"/>
                            <w:rtl/>
                          </w:rPr>
                          <w:t xml:space="preserve"> נתונים עבור </w:t>
                        </w:r>
                        <w:r>
                          <w:rPr>
                            <w:rFonts w:hint="cs"/>
                            <w:rtl/>
                          </w:rPr>
                          <w:t>עבודת הכנה זו</w:t>
                        </w:r>
                      </w:p>
                    </w:txbxContent>
                  </v:textbox>
                </v:shape>
                <v:shape id="Rounded Rectangular Callout 25" o:spid="_x0000_s1028" type="#_x0000_t62" style="position:absolute;top:14859;width:12261;height:45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" adj="25757,12924" filled="f" strokecolor="#00b050" strokeweight="2.25pt">
                  <v:textbox>
                    <w:txbxContent>
                      <w:p w14:paraId="21A9110B" w14:textId="77777777" w:rsidR="00E73BDE" w:rsidRDefault="00E73BDE" w:rsidP="00E73BDE">
                        <w:pPr>
                          <w:jc w:val="center"/>
                        </w:pPr>
                        <w:r w:rsidRPr="009929C4">
                          <w:rPr>
                            <w:rFonts w:hint="cs"/>
                            <w:rtl/>
                          </w:rPr>
                          <w:t>קבצי</w:t>
                        </w:r>
                        <w:r>
                          <w:rPr>
                            <w:rFonts w:hint="cs"/>
                            <w:rtl/>
                          </w:rPr>
                          <w:t>ם נתונים עבור המעבדה</w:t>
                        </w:r>
                      </w:p>
                    </w:txbxContent>
                  </v:textbox>
                </v:shape>
                <v:roundrect id="Rounded Rectangle 24" o:spid="_x0000_s1029" style="position:absolute;left:14985;top:12700;width:19286;height:1012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" filled="f" strokecolor="#00b050" strokeweight="2.25pt"/>
                <v:roundrect id="Rounded Rectangle 20" o:spid="_x0000_s1030" style="position:absolute;left:14986;top:190;width:19050;height:1224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" filled="f" strokecolor="#4bacc6 [3208]" strokeweight="2.25pt"/>
              </v:group>
            </w:pict>
          </mc:Fallback>
        </mc:AlternateContent>
      </w:r>
    </w:p>
    <w:p w14:paraId="594D84CD" w14:textId="4E0EF99C" w:rsidR="00CF5972" w:rsidRDefault="00502AF1" w:rsidP="00CF5972">
      <w:pPr>
        <w:jc w:val="center"/>
        <w:rPr>
          <w:rtl/>
        </w:rPr>
      </w:pPr>
      <w:r>
        <w:rPr>
          <w:noProof/>
          <w:rtl/>
          <w:lang w:val="he-IL"/>
        </w:rPr>
        <w:drawing>
          <wp:inline distT="0" distB="0" distL="0" distR="0" wp14:anchorId="2F8ABEDF" wp14:editId="6AC7D481">
            <wp:extent cx="1684011" cy="229552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KBDProj_files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8825" cy="2342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1896D" w14:textId="77777777" w:rsidR="00502AF1" w:rsidRDefault="00502AF1" w:rsidP="00CF5972">
      <w:pPr>
        <w:tabs>
          <w:tab w:val="left" w:pos="827"/>
        </w:tabs>
        <w:rPr>
          <w:rtl/>
        </w:rPr>
      </w:pPr>
    </w:p>
    <w:p w14:paraId="3E4FFF0D" w14:textId="0F304C08" w:rsidR="00CF5972" w:rsidRPr="00E73BDE" w:rsidRDefault="00CF5972" w:rsidP="00CF5972">
      <w:pPr>
        <w:tabs>
          <w:tab w:val="left" w:pos="827"/>
        </w:tabs>
        <w:rPr>
          <w:rtl/>
        </w:rPr>
      </w:pPr>
      <w:r w:rsidRPr="00E73BDE">
        <w:rPr>
          <w:rFonts w:hint="cs"/>
          <w:rtl/>
        </w:rPr>
        <w:t>הקבצים המסומנים בכחול הם עבור עבודת הכנה זו.</w:t>
      </w:r>
    </w:p>
    <w:p w14:paraId="1DF87BED" w14:textId="76FEAE0C" w:rsidR="00CF5972" w:rsidRPr="00E73BDE" w:rsidRDefault="00CF5972" w:rsidP="00E73BDE">
      <w:pPr>
        <w:tabs>
          <w:tab w:val="left" w:pos="827"/>
        </w:tabs>
        <w:rPr>
          <w:rtl/>
        </w:rPr>
      </w:pPr>
      <w:r w:rsidRPr="00E73BDE">
        <w:rPr>
          <w:rFonts w:hint="cs"/>
          <w:rtl/>
        </w:rPr>
        <w:t>הקבצים המסומנים בירוק הם עבור המעבדה. הם נתונים לך עכשיו כחלק מהפרויקט שתתחיל אותו כעת בעבודת ההכנה ותמשיך אותו במעבדה.</w:t>
      </w:r>
    </w:p>
    <w:p w14:paraId="5523A97B" w14:textId="77777777" w:rsidR="00CF5972" w:rsidRPr="000B5453" w:rsidRDefault="00CF5972" w:rsidP="00AA39EA">
      <w:pPr>
        <w:rPr>
          <w:highlight w:val="yellow"/>
          <w:rtl/>
        </w:rPr>
      </w:pPr>
    </w:p>
    <w:p w14:paraId="16B7BC4B" w14:textId="39F9029C" w:rsidR="00EA1317" w:rsidRPr="009B5009" w:rsidRDefault="00EA1317" w:rsidP="00EA1317">
      <w:pPr>
        <w:rPr>
          <w:b/>
          <w:bCs/>
          <w:u w:val="single"/>
          <w:rtl/>
        </w:rPr>
      </w:pPr>
      <w:r w:rsidRPr="009B5009">
        <w:rPr>
          <w:rFonts w:hint="cs"/>
          <w:b/>
          <w:bCs/>
          <w:u w:val="single"/>
          <w:rtl/>
        </w:rPr>
        <w:t>הערה</w:t>
      </w:r>
      <w:r>
        <w:rPr>
          <w:rFonts w:hint="cs"/>
          <w:b/>
          <w:bCs/>
          <w:u w:val="single"/>
          <w:rtl/>
        </w:rPr>
        <w:t xml:space="preserve"> חשובה</w:t>
      </w:r>
      <w:r w:rsidRPr="009B5009">
        <w:rPr>
          <w:rFonts w:hint="cs"/>
          <w:b/>
          <w:bCs/>
          <w:u w:val="single"/>
          <w:rtl/>
        </w:rPr>
        <w:t>:</w:t>
      </w:r>
      <w:r>
        <w:rPr>
          <w:rFonts w:hint="cs"/>
          <w:b/>
          <w:bCs/>
          <w:u w:val="single"/>
          <w:rtl/>
        </w:rPr>
        <w:t xml:space="preserve"> בסיום העבודה</w:t>
      </w:r>
      <w:r w:rsidRPr="009B5009">
        <w:rPr>
          <w:rFonts w:hint="cs"/>
          <w:b/>
          <w:bCs/>
          <w:u w:val="single"/>
          <w:rtl/>
        </w:rPr>
        <w:t xml:space="preserve"> יש ל</w:t>
      </w:r>
      <w:r>
        <w:rPr>
          <w:rFonts w:hint="cs"/>
          <w:b/>
          <w:bCs/>
          <w:u w:val="single"/>
          <w:rtl/>
        </w:rPr>
        <w:t xml:space="preserve">שמור את הפרויקט כארכיב </w:t>
      </w:r>
      <w:r>
        <w:rPr>
          <w:rFonts w:hint="cs"/>
          <w:b/>
          <w:bCs/>
          <w:u w:val="single"/>
        </w:rPr>
        <w:t xml:space="preserve">QAR </w:t>
      </w:r>
      <w:r>
        <w:rPr>
          <w:rFonts w:hint="cs"/>
          <w:b/>
          <w:bCs/>
          <w:u w:val="single"/>
          <w:rtl/>
        </w:rPr>
        <w:t xml:space="preserve"> במודל וכן ל</w:t>
      </w:r>
      <w:r w:rsidRPr="009B5009">
        <w:rPr>
          <w:rFonts w:hint="cs"/>
          <w:b/>
          <w:bCs/>
          <w:u w:val="single"/>
          <w:rtl/>
        </w:rPr>
        <w:t>הביא</w:t>
      </w:r>
      <w:r>
        <w:rPr>
          <w:rFonts w:hint="cs"/>
          <w:b/>
          <w:bCs/>
          <w:u w:val="single"/>
          <w:rtl/>
        </w:rPr>
        <w:t>ו</w:t>
      </w:r>
      <w:r w:rsidRPr="009B5009">
        <w:rPr>
          <w:rFonts w:hint="cs"/>
          <w:b/>
          <w:bCs/>
          <w:u w:val="single"/>
          <w:rtl/>
        </w:rPr>
        <w:t xml:space="preserve"> למעבדה </w:t>
      </w:r>
      <w:r>
        <w:rPr>
          <w:rFonts w:hint="cs"/>
          <w:b/>
          <w:bCs/>
          <w:u w:val="single"/>
          <w:rtl/>
        </w:rPr>
        <w:t>יחד עם</w:t>
      </w:r>
      <w:r w:rsidRPr="009B5009">
        <w:rPr>
          <w:rFonts w:hint="cs"/>
          <w:b/>
          <w:bCs/>
          <w:u w:val="single"/>
          <w:rtl/>
        </w:rPr>
        <w:t xml:space="preserve"> כל הרכיבים אותם </w:t>
      </w:r>
      <w:r>
        <w:rPr>
          <w:rFonts w:hint="cs"/>
          <w:b/>
          <w:bCs/>
          <w:u w:val="single"/>
          <w:rtl/>
        </w:rPr>
        <w:t>אתה כותב</w:t>
      </w:r>
      <w:r w:rsidRPr="009B5009">
        <w:rPr>
          <w:rFonts w:hint="cs"/>
          <w:b/>
          <w:bCs/>
          <w:u w:val="single"/>
          <w:rtl/>
        </w:rPr>
        <w:t xml:space="preserve"> במסגרת עבודת ההכנה.</w:t>
      </w:r>
      <w:r>
        <w:rPr>
          <w:rFonts w:hint="cs"/>
          <w:b/>
          <w:bCs/>
          <w:u w:val="single"/>
          <w:rtl/>
        </w:rPr>
        <w:t xml:space="preserve"> זה יהווה בסיס לעבודתך במעבדה.</w:t>
      </w:r>
    </w:p>
    <w:p w14:paraId="008603D2" w14:textId="77777777" w:rsidR="00610F13" w:rsidRDefault="00610F13">
      <w:pPr>
        <w:rPr>
          <w:rtl/>
        </w:rPr>
      </w:pPr>
    </w:p>
    <w:p w14:paraId="5867AA89" w14:textId="20E5DB43" w:rsidR="00EA1317" w:rsidRDefault="00EA1317">
      <w:pPr>
        <w:bidi w:val="0"/>
        <w:rPr>
          <w:rtl/>
        </w:rPr>
      </w:pPr>
      <w:r>
        <w:rPr>
          <w:rtl/>
        </w:rPr>
        <w:br w:type="page"/>
      </w:r>
    </w:p>
    <w:p w14:paraId="1C062B8E" w14:textId="77777777" w:rsidR="00AC09B3" w:rsidRDefault="00AC09B3" w:rsidP="009569E4">
      <w:pPr>
        <w:pStyle w:val="Heading1"/>
        <w:rPr>
          <w:rtl/>
        </w:rPr>
      </w:pPr>
      <w:bookmarkStart w:id="1" w:name="_Toc476300016"/>
      <w:bookmarkStart w:id="2" w:name="_Toc24712237"/>
      <w:r w:rsidRPr="00A17E08">
        <w:rPr>
          <w:rFonts w:hint="cs"/>
          <w:rtl/>
        </w:rPr>
        <w:lastRenderedPageBreak/>
        <w:t>מכונת</w:t>
      </w:r>
      <w:r w:rsidR="00BB245B">
        <w:rPr>
          <w:rFonts w:hint="cs"/>
          <w:rtl/>
        </w:rPr>
        <w:t xml:space="preserve"> </w:t>
      </w:r>
      <w:r w:rsidRPr="00BB245B">
        <w:rPr>
          <w:rFonts w:ascii="Times New Roman" w:hint="cs"/>
          <w:bCs w:val="0"/>
          <w:sz w:val="34"/>
          <w:szCs w:val="34"/>
        </w:rPr>
        <w:t>RANDOM</w:t>
      </w:r>
      <w:bookmarkEnd w:id="1"/>
      <w:bookmarkEnd w:id="2"/>
      <w:r w:rsidR="00BB245B">
        <w:rPr>
          <w:rFonts w:hint="cs"/>
          <w:rtl/>
        </w:rPr>
        <w:t xml:space="preserve"> </w:t>
      </w:r>
    </w:p>
    <w:p w14:paraId="33C19BA3" w14:textId="77777777" w:rsidR="00AC09B3" w:rsidRDefault="00AC09B3" w:rsidP="00AC09B3">
      <w:pPr>
        <w:pStyle w:val="Footer"/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5D8572D7" w14:textId="620B2E3B" w:rsidR="00143EB1" w:rsidRDefault="00D8486F" w:rsidP="00874AEB">
      <w:pPr>
        <w:rPr>
          <w:rtl/>
        </w:rPr>
      </w:pPr>
      <w:r w:rsidRPr="00232C1A">
        <w:rPr>
          <w:rFonts w:hint="cs"/>
          <w:b/>
          <w:bCs/>
          <w:rtl/>
        </w:rPr>
        <w:t xml:space="preserve">נתון לך קובץ </w:t>
      </w:r>
      <w:r w:rsidRPr="00232C1A">
        <w:rPr>
          <w:b/>
          <w:bCs/>
        </w:rPr>
        <w:t>random.sv</w:t>
      </w:r>
      <w:r w:rsidRPr="00232C1A">
        <w:rPr>
          <w:rFonts w:hint="cs"/>
          <w:b/>
          <w:bCs/>
          <w:rtl/>
        </w:rPr>
        <w:t xml:space="preserve">, </w:t>
      </w:r>
      <w:r w:rsidR="00874AEB">
        <w:rPr>
          <w:rFonts w:hint="cs"/>
          <w:b/>
          <w:bCs/>
          <w:rtl/>
        </w:rPr>
        <w:t>המממש מערכת שמייצרת</w:t>
      </w:r>
      <w:r w:rsidRPr="00232C1A">
        <w:rPr>
          <w:rFonts w:hint="cs"/>
          <w:b/>
          <w:bCs/>
          <w:rtl/>
        </w:rPr>
        <w:t xml:space="preserve"> מספרים בצורה אקראית</w:t>
      </w:r>
      <w:r>
        <w:rPr>
          <w:rFonts w:hint="cs"/>
          <w:rtl/>
        </w:rPr>
        <w:t xml:space="preserve">. </w:t>
      </w:r>
    </w:p>
    <w:p w14:paraId="257C86C5" w14:textId="6393962B" w:rsidR="00AC09B3" w:rsidRDefault="00D8486F" w:rsidP="00D8486F">
      <w:pPr>
        <w:rPr>
          <w:rtl/>
        </w:rPr>
      </w:pPr>
      <w:r w:rsidRPr="00143EB1">
        <w:rPr>
          <w:rFonts w:hint="cs"/>
          <w:b/>
          <w:bCs/>
          <w:rtl/>
        </w:rPr>
        <w:t>פתח</w:t>
      </w:r>
      <w:r>
        <w:rPr>
          <w:rFonts w:hint="cs"/>
          <w:rtl/>
        </w:rPr>
        <w:t xml:space="preserve"> אותו ונסה להבין את פעולתו.</w:t>
      </w:r>
    </w:p>
    <w:p w14:paraId="354B0324" w14:textId="2F74B7C5" w:rsidR="00AC09B3" w:rsidRDefault="00D8486F" w:rsidP="00D8486F">
      <w:pPr>
        <w:rPr>
          <w:rtl/>
        </w:rPr>
      </w:pPr>
      <w:r w:rsidRPr="00143EB1">
        <w:rPr>
          <w:rFonts w:hint="cs"/>
          <w:b/>
          <w:bCs/>
          <w:rtl/>
        </w:rPr>
        <w:t>הפוך</w:t>
      </w:r>
      <w:r>
        <w:rPr>
          <w:rFonts w:hint="cs"/>
          <w:rtl/>
        </w:rPr>
        <w:t xml:space="preserve"> אותו ל-</w:t>
      </w:r>
      <w:r>
        <w:rPr>
          <w:rFonts w:hint="cs"/>
        </w:rPr>
        <w:t>TOP</w:t>
      </w:r>
      <w:r>
        <w:rPr>
          <w:rFonts w:hint="cs"/>
          <w:rtl/>
        </w:rPr>
        <w:t xml:space="preserve"> והרץ </w:t>
      </w:r>
      <w:r>
        <w:rPr>
          <w:rFonts w:asciiTheme="minorHAnsi" w:hAnsiTheme="minorHAnsi" w:hint="cs"/>
          <w:rtl/>
        </w:rPr>
        <w:t xml:space="preserve">אנליזה שלו. </w:t>
      </w:r>
    </w:p>
    <w:p w14:paraId="2BBACBF2" w14:textId="1DDB898D" w:rsidR="00D8486F" w:rsidRDefault="00D8486F" w:rsidP="00232C1A">
      <w:pPr>
        <w:rPr>
          <w:rFonts w:asciiTheme="minorHAnsi" w:hAnsiTheme="minorHAnsi"/>
          <w:rtl/>
        </w:rPr>
      </w:pPr>
      <w:r w:rsidRPr="00143EB1">
        <w:rPr>
          <w:rFonts w:asciiTheme="minorHAnsi" w:hAnsiTheme="minorHAnsi" w:hint="cs"/>
          <w:b/>
          <w:bCs/>
          <w:rtl/>
        </w:rPr>
        <w:t xml:space="preserve">הצג </w:t>
      </w:r>
      <w:r w:rsidRPr="00143EB1">
        <w:rPr>
          <w:rFonts w:hint="cs"/>
          <w:b/>
          <w:bCs/>
          <w:rtl/>
        </w:rPr>
        <w:t xml:space="preserve">את היצוג הגרפי שלו כ- </w:t>
      </w:r>
      <w:r w:rsidRPr="00143EB1">
        <w:rPr>
          <w:rFonts w:hint="cs"/>
          <w:b/>
          <w:bCs/>
        </w:rPr>
        <w:t>RTL VIEW</w:t>
      </w:r>
      <w:r>
        <w:rPr>
          <w:rFonts w:asciiTheme="minorHAnsi" w:hAnsiTheme="minorHAnsi" w:hint="cs"/>
          <w:rtl/>
        </w:rPr>
        <w:t xml:space="preserve"> (</w:t>
      </w:r>
      <w:r>
        <w:rPr>
          <w:rFonts w:asciiTheme="minorHAnsi" w:hAnsiTheme="minorHAnsi"/>
          <w:lang w:val="en-GB"/>
        </w:rPr>
        <w:t>Tools -&gt; Netlist Viewers -&gt; RTL Viewer</w:t>
      </w:r>
      <w:r>
        <w:rPr>
          <w:rFonts w:asciiTheme="minorHAnsi" w:hAnsiTheme="minorHAnsi" w:hint="cs"/>
          <w:rtl/>
        </w:rPr>
        <w:t xml:space="preserve">) והוסף </w:t>
      </w:r>
    </w:p>
    <w:p w14:paraId="315DD1C3" w14:textId="2FF4D753" w:rsidR="00D8486F" w:rsidRDefault="00D8486F" w:rsidP="00D8486F">
      <w:pPr>
        <w:rPr>
          <w:rFonts w:asciiTheme="minorHAnsi" w:hAnsiTheme="minorHAnsi"/>
          <w:rtl/>
        </w:rPr>
      </w:pPr>
      <w:r>
        <w:rPr>
          <w:rFonts w:asciiTheme="minorHAnsi" w:hAnsiTheme="minorHAnsi" w:hint="cs"/>
          <w:rtl/>
        </w:rPr>
        <w:t>אותו לדו"ח</w:t>
      </w:r>
      <w:r w:rsidR="00143EB1">
        <w:rPr>
          <w:rFonts w:asciiTheme="minorHAnsi" w:hAnsiTheme="minorHAnsi" w:hint="cs"/>
          <w:rtl/>
        </w:rPr>
        <w:t>.</w:t>
      </w:r>
    </w:p>
    <w:p w14:paraId="1021183D" w14:textId="77777777" w:rsidR="00143EB1" w:rsidRDefault="00143EB1" w:rsidP="00143EB1">
      <w:pPr>
        <w:rPr>
          <w:rtl/>
        </w:rPr>
      </w:pPr>
    </w:p>
    <w:p w14:paraId="2F70405F" w14:textId="4BC0BE7E" w:rsidR="00143EB1" w:rsidRDefault="00F34463" w:rsidP="00F344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F34463">
        <w:rPr>
          <w:b/>
          <w:bCs/>
          <w:sz w:val="32"/>
          <w:szCs w:val="32"/>
          <w:rtl/>
        </w:rPr>
        <w:drawing>
          <wp:inline distT="0" distB="0" distL="0" distR="0" wp14:anchorId="633A5788" wp14:editId="260C951A">
            <wp:extent cx="5400040" cy="198374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44B13" w14:textId="3F5B06CC" w:rsidR="00143EB1" w:rsidRDefault="00143EB1" w:rsidP="00143E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14:paraId="12A44880" w14:textId="77777777" w:rsidR="00D8486F" w:rsidRPr="00223B66" w:rsidRDefault="00D8486F" w:rsidP="00D8486F">
      <w:pPr>
        <w:rPr>
          <w:rtl/>
        </w:rPr>
      </w:pPr>
    </w:p>
    <w:p w14:paraId="1B913083" w14:textId="4F86DE62" w:rsidR="00AC09B3" w:rsidRPr="00544C57" w:rsidRDefault="00AC09B3" w:rsidP="00D8486F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הסב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דוע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ציאה</w:t>
      </w:r>
      <w:r w:rsidRPr="00AE333C">
        <w:rPr>
          <w:b/>
          <w:bCs/>
        </w:rPr>
        <w:t xml:space="preserve"> </w:t>
      </w:r>
      <w:r w:rsidR="00D8486F">
        <w:rPr>
          <w:b/>
          <w:bCs/>
        </w:rPr>
        <w:t>dout</w:t>
      </w:r>
      <w:r w:rsidRPr="00AE333C">
        <w:rPr>
          <w:b/>
          <w:bCs/>
        </w:rPr>
        <w:t xml:space="preserve">[7..0] </w:t>
      </w:r>
      <w:r w:rsidRPr="00AE333C">
        <w:rPr>
          <w:rFonts w:hint="cs"/>
          <w:b/>
          <w:bCs/>
          <w:rtl/>
        </w:rPr>
        <w:t>היא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ספ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אקראי</w:t>
      </w:r>
      <w:r>
        <w:rPr>
          <w:rFonts w:hint="cs"/>
          <w:b/>
          <w:bCs/>
          <w:rtl/>
        </w:rPr>
        <w:t>?</w:t>
      </w:r>
    </w:p>
    <w:p w14:paraId="2BFED2DB" w14:textId="107EC833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cs"/>
          <w:b/>
          <w:bCs/>
          <w:rtl/>
        </w:rPr>
      </w:pPr>
      <w:r>
        <w:rPr>
          <w:rFonts w:hint="cs"/>
          <w:b/>
          <w:bCs/>
          <w:rtl/>
        </w:rPr>
        <w:t xml:space="preserve">תשובה: </w:t>
      </w:r>
      <w:r w:rsidR="00F34463">
        <w:rPr>
          <w:rFonts w:hint="cs"/>
          <w:b/>
          <w:bCs/>
          <w:rtl/>
        </w:rPr>
        <w:t xml:space="preserve">הערך יוחזר כתלות בזמן שבו </w:t>
      </w:r>
      <w:r w:rsidR="00F34463">
        <w:rPr>
          <w:b/>
          <w:bCs/>
        </w:rPr>
        <w:t>rise</w:t>
      </w:r>
      <w:r w:rsidR="00F34463">
        <w:rPr>
          <w:rFonts w:hint="cs"/>
          <w:b/>
          <w:bCs/>
          <w:rtl/>
        </w:rPr>
        <w:t xml:space="preserve"> עולה מאפס לאחד, כל עוד עליה זו היא אקראית אז נקבל מספר אקראי</w:t>
      </w:r>
    </w:p>
    <w:p w14:paraId="69EBD70D" w14:textId="77777777" w:rsidR="00AC09B3" w:rsidRPr="00AE333C" w:rsidRDefault="00AC09B3" w:rsidP="00AC09B3">
      <w:pPr>
        <w:rPr>
          <w:b/>
          <w:bCs/>
          <w:rtl/>
        </w:rPr>
      </w:pPr>
    </w:p>
    <w:p w14:paraId="243C16CA" w14:textId="33482F57" w:rsidR="00AC09B3" w:rsidRPr="00AE333C" w:rsidRDefault="00AC09B3" w:rsidP="00AC311C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כיצד ניתן לשנות את המכונה כך שתגריל מספרים </w:t>
      </w:r>
      <w:r w:rsidR="00AC311C">
        <w:rPr>
          <w:rFonts w:hint="cs"/>
          <w:b/>
          <w:bCs/>
          <w:rtl/>
        </w:rPr>
        <w:t xml:space="preserve">שהם כפולות של </w:t>
      </w:r>
      <w:r w:rsidR="00B90CF2">
        <w:rPr>
          <w:rFonts w:hint="cs"/>
          <w:b/>
          <w:bCs/>
          <w:rtl/>
        </w:rPr>
        <w:t xml:space="preserve">2 </w:t>
      </w:r>
      <w:r>
        <w:rPr>
          <w:rFonts w:hint="cs"/>
          <w:b/>
          <w:bCs/>
          <w:rtl/>
        </w:rPr>
        <w:t>בלבד</w:t>
      </w:r>
      <w:r w:rsidR="002F2DD4">
        <w:rPr>
          <w:rFonts w:hint="cs"/>
          <w:b/>
          <w:bCs/>
          <w:rtl/>
        </w:rPr>
        <w:t>?</w:t>
      </w:r>
      <w:r>
        <w:rPr>
          <w:rFonts w:hint="cs"/>
          <w:b/>
          <w:bCs/>
          <w:rtl/>
        </w:rPr>
        <w:t xml:space="preserve"> </w:t>
      </w:r>
    </w:p>
    <w:p w14:paraId="30430758" w14:textId="53366CB0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cs"/>
          <w:b/>
          <w:bCs/>
        </w:rPr>
      </w:pPr>
      <w:r>
        <w:rPr>
          <w:rFonts w:hint="cs"/>
          <w:b/>
          <w:bCs/>
          <w:rtl/>
        </w:rPr>
        <w:t>תשובה:</w:t>
      </w:r>
      <w:r w:rsidR="00AA4B19">
        <w:rPr>
          <w:rFonts w:hint="cs"/>
          <w:b/>
          <w:bCs/>
          <w:rtl/>
        </w:rPr>
        <w:t xml:space="preserve"> נגדיל את </w:t>
      </w:r>
      <w:r w:rsidR="00AA4B19">
        <w:rPr>
          <w:b/>
          <w:bCs/>
        </w:rPr>
        <w:t>count</w:t>
      </w:r>
      <w:r w:rsidR="00AA4B19">
        <w:rPr>
          <w:rFonts w:hint="cs"/>
          <w:b/>
          <w:bCs/>
          <w:rtl/>
        </w:rPr>
        <w:t xml:space="preserve"> בקפיצות של 2</w:t>
      </w:r>
    </w:p>
    <w:p w14:paraId="167D8B25" w14:textId="77777777" w:rsidR="00AC09B3" w:rsidRDefault="00AC09B3" w:rsidP="00AC09B3">
      <w:pPr>
        <w:rPr>
          <w:rtl/>
        </w:rPr>
      </w:pPr>
    </w:p>
    <w:p w14:paraId="1267A6BC" w14:textId="6442E04C" w:rsidR="00143EB1" w:rsidRDefault="00143EB1" w:rsidP="00143EB1">
      <w:pPr>
        <w:rPr>
          <w:b/>
          <w:bCs/>
          <w:rtl/>
        </w:rPr>
      </w:pPr>
      <w:r w:rsidRPr="00143EB1">
        <w:rPr>
          <w:rFonts w:hint="cs"/>
          <w:b/>
          <w:bCs/>
          <w:rtl/>
        </w:rPr>
        <w:t xml:space="preserve">לבדיקת הפעולה של המודול הרץ סימולציה והוסף את תוצאות הסימולציה לדו"ח. </w:t>
      </w:r>
      <w:r>
        <w:rPr>
          <w:rFonts w:hint="cs"/>
          <w:b/>
          <w:bCs/>
          <w:rtl/>
        </w:rPr>
        <w:t>הראה</w:t>
      </w:r>
      <w:r w:rsidRPr="00143EB1">
        <w:rPr>
          <w:rFonts w:hint="cs"/>
          <w:b/>
          <w:bCs/>
          <w:rtl/>
        </w:rPr>
        <w:t xml:space="preserve"> </w:t>
      </w:r>
      <w:r>
        <w:rPr>
          <w:rFonts w:hint="cs"/>
          <w:b/>
          <w:bCs/>
          <w:rtl/>
        </w:rPr>
        <w:t>תוצאה אקראית בשני מקרים לפחות.</w:t>
      </w:r>
    </w:p>
    <w:p w14:paraId="74A3A623" w14:textId="0128DE14" w:rsidR="000A2FD0" w:rsidRPr="00143EB1" w:rsidRDefault="000A2FD0" w:rsidP="00143EB1">
      <w:pPr>
        <w:rPr>
          <w:b/>
          <w:bCs/>
        </w:rPr>
      </w:pPr>
      <w:r>
        <w:rPr>
          <w:rFonts w:hint="cs"/>
          <w:b/>
          <w:bCs/>
          <w:rtl/>
        </w:rPr>
        <w:t>הקפד להציג בסימולציה גם את המונה הפנימי</w:t>
      </w:r>
    </w:p>
    <w:p w14:paraId="3CF13129" w14:textId="576181F3" w:rsidR="00143EB1" w:rsidRDefault="00A2309E" w:rsidP="00143E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A2309E">
        <w:rPr>
          <w:b/>
          <w:bCs/>
          <w:sz w:val="32"/>
          <w:szCs w:val="32"/>
          <w:rtl/>
        </w:rPr>
        <w:drawing>
          <wp:inline distT="0" distB="0" distL="0" distR="0" wp14:anchorId="52C33319" wp14:editId="6D7F52BF">
            <wp:extent cx="5400040" cy="9550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7D960" w14:textId="222088DE" w:rsidR="00143EB1" w:rsidRPr="008073FB" w:rsidRDefault="00143EB1" w:rsidP="00143E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  <w:cs/>
        </w:rPr>
      </w:pPr>
    </w:p>
    <w:p w14:paraId="3E5AE56F" w14:textId="77777777" w:rsidR="00143EB1" w:rsidRDefault="00143EB1" w:rsidP="00143EB1"/>
    <w:p w14:paraId="694FCB8D" w14:textId="77777777" w:rsidR="00AC09B3" w:rsidRDefault="00AC09B3" w:rsidP="00AC09B3">
      <w:pPr>
        <w:rPr>
          <w:rtl/>
        </w:rPr>
      </w:pPr>
    </w:p>
    <w:p w14:paraId="3540DA82" w14:textId="77777777" w:rsidR="009D3AFE" w:rsidRDefault="009D3AFE">
      <w:pPr>
        <w:bidi w:val="0"/>
        <w:rPr>
          <w:rFonts w:ascii="Courier New"/>
          <w:b/>
          <w:bCs/>
          <w:sz w:val="48"/>
          <w:szCs w:val="40"/>
        </w:rPr>
      </w:pPr>
      <w:r>
        <w:rPr>
          <w:rtl/>
        </w:rPr>
        <w:br w:type="page"/>
      </w:r>
    </w:p>
    <w:p w14:paraId="140B717D" w14:textId="77777777" w:rsidR="00A51C82" w:rsidRDefault="00144A18" w:rsidP="00BB245B">
      <w:pPr>
        <w:pStyle w:val="Heading1"/>
        <w:rPr>
          <w:rtl/>
        </w:rPr>
      </w:pPr>
      <w:bookmarkStart w:id="3" w:name="_Toc476300017"/>
      <w:bookmarkStart w:id="4" w:name="_Toc24712238"/>
      <w:r>
        <w:rPr>
          <w:rFonts w:hint="cs"/>
          <w:rtl/>
        </w:rPr>
        <w:lastRenderedPageBreak/>
        <w:t>ממשק למקלדת</w:t>
      </w:r>
      <w:bookmarkEnd w:id="3"/>
      <w:bookmarkEnd w:id="4"/>
      <w:r w:rsidR="00A51C82">
        <w:rPr>
          <w:rtl/>
        </w:rPr>
        <w:t xml:space="preserve"> </w:t>
      </w:r>
    </w:p>
    <w:p w14:paraId="160D8E19" w14:textId="77777777" w:rsidR="00A51C82" w:rsidRDefault="00A51C82">
      <w:pPr>
        <w:rPr>
          <w:rtl/>
        </w:rPr>
      </w:pPr>
    </w:p>
    <w:p w14:paraId="211105B6" w14:textId="2D74CA8C" w:rsidR="00A51C82" w:rsidRDefault="00640F4A" w:rsidP="002F2DD4">
      <w:pPr>
        <w:rPr>
          <w:rtl/>
        </w:rPr>
      </w:pPr>
      <w:r>
        <w:rPr>
          <w:rFonts w:hint="cs"/>
          <w:rtl/>
        </w:rPr>
        <w:t>כפי שהוסבר בחומר הרקע לניסוי זה, התכן הסינכרוני הבא</w:t>
      </w:r>
      <w:r w:rsidR="00A51C82">
        <w:rPr>
          <w:rtl/>
        </w:rPr>
        <w:t xml:space="preserve"> </w:t>
      </w:r>
      <w:r w:rsidR="00962A65">
        <w:rPr>
          <w:rFonts w:hint="cs"/>
          <w:rtl/>
        </w:rPr>
        <w:t xml:space="preserve">נבחר </w:t>
      </w:r>
      <w:r w:rsidR="00A51C82">
        <w:rPr>
          <w:rtl/>
        </w:rPr>
        <w:t>למ</w:t>
      </w:r>
      <w:r>
        <w:rPr>
          <w:rFonts w:hint="cs"/>
          <w:rtl/>
        </w:rPr>
        <w:t>י</w:t>
      </w:r>
      <w:r w:rsidR="00A51C82">
        <w:rPr>
          <w:rtl/>
        </w:rPr>
        <w:t>מ</w:t>
      </w:r>
      <w:r>
        <w:rPr>
          <w:rFonts w:hint="cs"/>
          <w:rtl/>
        </w:rPr>
        <w:t>ו</w:t>
      </w:r>
      <w:r w:rsidR="00A51C82">
        <w:rPr>
          <w:rtl/>
        </w:rPr>
        <w:t xml:space="preserve">ש </w:t>
      </w:r>
      <w:r w:rsidR="00A51C82" w:rsidRPr="002F2DD4">
        <w:rPr>
          <w:b/>
          <w:bCs/>
          <w:u w:val="single"/>
          <w:rtl/>
        </w:rPr>
        <w:t>ממשק ח</w:t>
      </w:r>
      <w:r w:rsidR="00E83976" w:rsidRPr="002F2DD4">
        <w:rPr>
          <w:rFonts w:hint="cs"/>
          <w:b/>
          <w:bCs/>
          <w:u w:val="single"/>
          <w:rtl/>
        </w:rPr>
        <w:t>ו</w:t>
      </w:r>
      <w:r w:rsidR="009B5009" w:rsidRPr="002F2DD4">
        <w:rPr>
          <w:b/>
          <w:bCs/>
          <w:u w:val="single"/>
          <w:rtl/>
        </w:rPr>
        <w:t>מרה למקלדת</w:t>
      </w:r>
      <w:r w:rsidR="009B5009">
        <w:rPr>
          <w:rtl/>
        </w:rPr>
        <w:t xml:space="preserve">. </w:t>
      </w:r>
    </w:p>
    <w:p w14:paraId="643CC26A" w14:textId="12B9DBE7" w:rsidR="005F1B6A" w:rsidRDefault="005F1B6A" w:rsidP="002F2DD4">
      <w:pPr>
        <w:rPr>
          <w:rtl/>
        </w:rPr>
      </w:pPr>
    </w:p>
    <w:p w14:paraId="11A7A455" w14:textId="7F35E8A2" w:rsidR="003C156A" w:rsidRDefault="003C156A" w:rsidP="002F2DD4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2F3D7D59" wp14:editId="69242191">
                <wp:simplePos x="0" y="0"/>
                <wp:positionH relativeFrom="margin">
                  <wp:posOffset>89535</wp:posOffset>
                </wp:positionH>
                <wp:positionV relativeFrom="paragraph">
                  <wp:posOffset>75565</wp:posOffset>
                </wp:positionV>
                <wp:extent cx="1113155" cy="387350"/>
                <wp:effectExtent l="0" t="133350" r="0" b="127000"/>
                <wp:wrapNone/>
                <wp:docPr id="40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20552415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835256B" w14:textId="77777777" w:rsidR="00164AC8" w:rsidRPr="00BB5D4D" w:rsidRDefault="00164AC8" w:rsidP="005F1B6A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F3D7D59" id="_x0000_t202" coordsize="21600,21600" o:spt="202" path="m,l,21600r21600,l21600,xe">
                <v:stroke joinstyle="miter"/>
                <v:path gradientshapeok="t" o:connecttype="rect"/>
              </v:shapetype>
              <v:shape id="Text Box 40" o:spid="_x0000_s1031" type="#_x0000_t202" style="position:absolute;left:0;text-align:left;margin-left:7.05pt;margin-top:5.95pt;width:87.65pt;height:30.5pt;rotation:-1144242fd;z-index:251652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" filled="f" stroked="f">
                <v:textbox>
                  <w:txbxContent>
                    <w:p w14:paraId="0835256B" w14:textId="77777777" w:rsidR="00164AC8" w:rsidRPr="00BB5D4D" w:rsidRDefault="00164AC8" w:rsidP="005F1B6A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514EC8A" w14:textId="741AE70D" w:rsidR="00A51C82" w:rsidRDefault="003C156A" w:rsidP="003C156A">
      <w:pPr>
        <w:rPr>
          <w:rtl/>
        </w:rPr>
      </w:pPr>
      <w:r>
        <w:rPr>
          <w:noProof/>
        </w:rPr>
        <w:drawing>
          <wp:inline distT="0" distB="0" distL="0" distR="0" wp14:anchorId="33D12DCC" wp14:editId="2A28AC1E">
            <wp:extent cx="5400040" cy="1193800"/>
            <wp:effectExtent l="0" t="0" r="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19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3204F" w14:textId="77777777" w:rsidR="00A51C82" w:rsidRDefault="00A51C82">
      <w:pPr>
        <w:jc w:val="center"/>
        <w:rPr>
          <w:rtl/>
        </w:rPr>
      </w:pPr>
    </w:p>
    <w:p w14:paraId="0EBB36B1" w14:textId="4A140281" w:rsidR="00317C2E" w:rsidRDefault="00A51C82" w:rsidP="00BD6EC1">
      <w:pPr>
        <w:rPr>
          <w:rtl/>
        </w:rPr>
      </w:pPr>
      <w:r w:rsidRPr="00640F4A">
        <w:rPr>
          <w:rtl/>
        </w:rPr>
        <w:t xml:space="preserve">יחידות </w:t>
      </w:r>
      <w:r w:rsidR="00BD6EC1">
        <w:rPr>
          <w:rFonts w:hint="cs"/>
          <w:rtl/>
        </w:rPr>
        <w:t>אלה</w:t>
      </w:r>
      <w:r w:rsidRPr="00640F4A">
        <w:rPr>
          <w:rtl/>
        </w:rPr>
        <w:t xml:space="preserve"> </w:t>
      </w:r>
      <w:r w:rsidR="00D73449">
        <w:rPr>
          <w:rFonts w:hint="cs"/>
          <w:rtl/>
        </w:rPr>
        <w:t>כתוב</w:t>
      </w:r>
      <w:r w:rsidR="00BD6EC1">
        <w:rPr>
          <w:rFonts w:hint="cs"/>
          <w:rtl/>
        </w:rPr>
        <w:t>ות</w:t>
      </w:r>
      <w:r w:rsidR="00D73449">
        <w:rPr>
          <w:rFonts w:hint="cs"/>
          <w:rtl/>
        </w:rPr>
        <w:t xml:space="preserve"> </w:t>
      </w:r>
      <w:r w:rsidR="002F2DD4">
        <w:rPr>
          <w:rFonts w:hint="cs"/>
          <w:rtl/>
        </w:rPr>
        <w:t>ב</w:t>
      </w:r>
      <w:r w:rsidRPr="00640F4A">
        <w:rPr>
          <w:rtl/>
        </w:rPr>
        <w:t xml:space="preserve">שפת </w:t>
      </w:r>
      <w:r w:rsidR="004D08AF">
        <w:t>SYS</w:t>
      </w:r>
      <w:r w:rsidR="00166D30">
        <w:t>-</w:t>
      </w:r>
      <w:r w:rsidR="004D08AF">
        <w:t>VERILOG</w:t>
      </w:r>
      <w:r w:rsidRPr="00640F4A">
        <w:rPr>
          <w:rtl/>
        </w:rPr>
        <w:t xml:space="preserve"> </w:t>
      </w:r>
      <w:r w:rsidR="002F2DD4">
        <w:rPr>
          <w:rFonts w:hint="cs"/>
          <w:rtl/>
        </w:rPr>
        <w:t>ותשמש</w:t>
      </w:r>
      <w:r w:rsidR="00BD6EC1">
        <w:rPr>
          <w:rFonts w:hint="cs"/>
          <w:rtl/>
        </w:rPr>
        <w:t>נה</w:t>
      </w:r>
      <w:r w:rsidR="002F2DD4">
        <w:rPr>
          <w:rFonts w:hint="cs"/>
          <w:rtl/>
        </w:rPr>
        <w:t xml:space="preserve"> לבנית הממשק למקלדת במעבדה</w:t>
      </w:r>
      <w:r w:rsidRPr="00640F4A">
        <w:rPr>
          <w:rtl/>
        </w:rPr>
        <w:t xml:space="preserve">. </w:t>
      </w:r>
    </w:p>
    <w:p w14:paraId="3F2DDC6C" w14:textId="6B37D22E" w:rsidR="00A51C82" w:rsidRDefault="00A51C82" w:rsidP="005819E3">
      <w:pPr>
        <w:rPr>
          <w:rtl/>
        </w:rPr>
      </w:pPr>
      <w:r w:rsidRPr="00640F4A">
        <w:rPr>
          <w:rtl/>
        </w:rPr>
        <w:t xml:space="preserve">להלן </w:t>
      </w:r>
      <w:r w:rsidR="002F2DD4">
        <w:rPr>
          <w:rtl/>
        </w:rPr>
        <w:t>הקבצים</w:t>
      </w:r>
      <w:r w:rsidR="005819E3">
        <w:rPr>
          <w:rFonts w:hint="cs"/>
          <w:rtl/>
        </w:rPr>
        <w:t xml:space="preserve"> הנתונים לך המרכיבים את הממשק למקלדת</w:t>
      </w:r>
      <w:r w:rsidRPr="00640F4A">
        <w:rPr>
          <w:rtl/>
        </w:rPr>
        <w:t>:</w:t>
      </w:r>
    </w:p>
    <w:p w14:paraId="5D6DF6F2" w14:textId="77777777" w:rsidR="00A51C82" w:rsidRDefault="00A51C82">
      <w:pPr>
        <w:rPr>
          <w:rtl/>
        </w:rPr>
      </w:pPr>
    </w:p>
    <w:p w14:paraId="5EA78857" w14:textId="3C0010C4" w:rsidR="00A51C82" w:rsidRDefault="00A51C82" w:rsidP="005819E3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מסנן מעביר נמוכים: </w:t>
      </w:r>
      <w:r w:rsidR="00621D39">
        <w:t>lpf.</w:t>
      </w:r>
      <w:r w:rsidR="00166D30">
        <w:t>sv</w:t>
      </w:r>
      <w:r w:rsidR="00621D39">
        <w:rPr>
          <w:rFonts w:hint="cs"/>
          <w:rtl/>
        </w:rPr>
        <w:t xml:space="preserve"> </w:t>
      </w:r>
    </w:p>
    <w:p w14:paraId="5C26570F" w14:textId="57227C20" w:rsidR="00A51C82" w:rsidRDefault="00A51C82" w:rsidP="00166D30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>יחידת המקלט ברמת ה</w:t>
      </w:r>
      <w:r w:rsidR="005819E3">
        <w:rPr>
          <w:rFonts w:hint="cs"/>
          <w:rtl/>
        </w:rPr>
        <w:t xml:space="preserve"> </w:t>
      </w:r>
      <w:r w:rsidR="005819E3">
        <w:rPr>
          <w:rtl/>
        </w:rPr>
        <w:t xml:space="preserve">– </w:t>
      </w:r>
      <w:r>
        <w:rPr>
          <w:rtl/>
        </w:rPr>
        <w:t xml:space="preserve"> </w:t>
      </w:r>
      <w:r>
        <w:t>Bit</w:t>
      </w:r>
      <w:r>
        <w:rPr>
          <w:rtl/>
        </w:rPr>
        <w:t xml:space="preserve">: </w:t>
      </w:r>
      <w:r w:rsidR="00621D39">
        <w:t>bitrec.</w:t>
      </w:r>
      <w:r w:rsidR="00166D30">
        <w:t>sv</w:t>
      </w:r>
      <w:r>
        <w:rPr>
          <w:rtl/>
        </w:rPr>
        <w:t xml:space="preserve"> </w:t>
      </w:r>
      <w:r w:rsidR="009C1EA7">
        <w:rPr>
          <w:rFonts w:hint="cs"/>
          <w:rtl/>
        </w:rPr>
        <w:t xml:space="preserve"> - </w:t>
      </w:r>
      <w:r w:rsidR="002F2DD4">
        <w:rPr>
          <w:rFonts w:hint="cs"/>
          <w:rtl/>
        </w:rPr>
        <w:t>נתון</w:t>
      </w:r>
      <w:r w:rsidR="009C1EA7">
        <w:rPr>
          <w:rFonts w:hint="cs"/>
          <w:rtl/>
        </w:rPr>
        <w:t xml:space="preserve"> שלד של</w:t>
      </w:r>
      <w:r w:rsidR="009B5009">
        <w:rPr>
          <w:rFonts w:hint="cs"/>
          <w:rtl/>
        </w:rPr>
        <w:t>ה</w:t>
      </w:r>
      <w:r w:rsidR="009C1EA7">
        <w:rPr>
          <w:rFonts w:hint="cs"/>
          <w:rtl/>
        </w:rPr>
        <w:t xml:space="preserve"> </w:t>
      </w:r>
    </w:p>
    <w:p w14:paraId="45E6B20A" w14:textId="441F6B56" w:rsidR="00A51C82" w:rsidRDefault="00A51C82" w:rsidP="005819E3">
      <w:pPr>
        <w:numPr>
          <w:ilvl w:val="0"/>
          <w:numId w:val="18"/>
        </w:numPr>
        <w:ind w:left="360"/>
      </w:pPr>
      <w:r>
        <w:rPr>
          <w:rtl/>
        </w:rPr>
        <w:t xml:space="preserve">יחידת המקלט ברמת ה – </w:t>
      </w:r>
      <w:r>
        <w:t>Byte</w:t>
      </w:r>
      <w:r>
        <w:rPr>
          <w:rtl/>
        </w:rPr>
        <w:t xml:space="preserve">: </w:t>
      </w:r>
      <w:r w:rsidR="00621D39">
        <w:t>byterec.</w:t>
      </w:r>
      <w:r w:rsidR="00166D30">
        <w:t>sv</w:t>
      </w:r>
      <w:r>
        <w:rPr>
          <w:rtl/>
        </w:rPr>
        <w:t xml:space="preserve"> </w:t>
      </w:r>
    </w:p>
    <w:p w14:paraId="3E49106F" w14:textId="77777777" w:rsidR="0067425F" w:rsidRDefault="0067425F" w:rsidP="0067425F">
      <w:pPr>
        <w:rPr>
          <w:rtl/>
        </w:rPr>
      </w:pPr>
    </w:p>
    <w:p w14:paraId="07BC56A0" w14:textId="77777777" w:rsidR="00317C2E" w:rsidRDefault="00317C2E" w:rsidP="0067425F">
      <w:pPr>
        <w:ind w:right="397"/>
        <w:rPr>
          <w:rtl/>
        </w:rPr>
      </w:pPr>
    </w:p>
    <w:p w14:paraId="5F53ECDF" w14:textId="77777777" w:rsidR="00A51C82" w:rsidRPr="00A17E08" w:rsidRDefault="00A51C82" w:rsidP="001E420D">
      <w:pPr>
        <w:pStyle w:val="Heading2"/>
        <w:rPr>
          <w:rtl/>
        </w:rPr>
      </w:pPr>
      <w:bookmarkStart w:id="5" w:name="_Toc476300018"/>
      <w:bookmarkStart w:id="6" w:name="_Toc24712239"/>
      <w:r w:rsidRPr="00A17E08">
        <w:rPr>
          <w:rtl/>
        </w:rPr>
        <w:t xml:space="preserve">תכן יחידת ה - </w:t>
      </w:r>
      <w:r w:rsidRPr="001E420D">
        <w:rPr>
          <w:b/>
          <w:bCs w:val="0"/>
          <w:sz w:val="34"/>
        </w:rPr>
        <w:t>BITREC</w:t>
      </w:r>
      <w:bookmarkEnd w:id="5"/>
      <w:bookmarkEnd w:id="6"/>
      <w:r w:rsidRPr="00A17E08">
        <w:rPr>
          <w:rtl/>
        </w:rPr>
        <w:t xml:space="preserve"> </w:t>
      </w:r>
    </w:p>
    <w:p w14:paraId="31B3226B" w14:textId="77777777" w:rsidR="00A51C82" w:rsidRDefault="00A51C82">
      <w:pPr>
        <w:rPr>
          <w:rtl/>
        </w:rPr>
      </w:pPr>
    </w:p>
    <w:p w14:paraId="403C42EE" w14:textId="2B55BF9A" w:rsidR="00A51C82" w:rsidRDefault="00C9161F" w:rsidP="00232C1A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B26145">
        <w:rPr>
          <w:rFonts w:hint="cs"/>
          <w:rtl/>
        </w:rPr>
        <w:t xml:space="preserve">כמו שהוסבר בחומר הרקע </w:t>
      </w:r>
      <w:r w:rsidR="00A51C82">
        <w:rPr>
          <w:rtl/>
        </w:rPr>
        <w:t>תפקידה של היחידה שמטפלת בתשדורת הטורית</w:t>
      </w:r>
      <w:r w:rsidR="00232C1A">
        <w:rPr>
          <w:rFonts w:hint="cs"/>
          <w:rtl/>
        </w:rPr>
        <w:t>, ה-</w:t>
      </w:r>
      <w:r w:rsidR="00130254">
        <w:rPr>
          <w:rFonts w:hint="cs"/>
          <w:rtl/>
        </w:rPr>
        <w:t xml:space="preserve"> </w:t>
      </w:r>
      <w:r w:rsidR="00130254" w:rsidRPr="00A17E08">
        <w:t>BITREC</w:t>
      </w:r>
      <w:r w:rsidR="00232C1A">
        <w:rPr>
          <w:rFonts w:hint="cs"/>
          <w:rtl/>
        </w:rPr>
        <w:t>,</w:t>
      </w:r>
      <w:r w:rsidR="00A51C82">
        <w:rPr>
          <w:rtl/>
        </w:rPr>
        <w:t xml:space="preserve"> הוא להפיק מהמידע הטורי שמגיע לכניסות </w:t>
      </w:r>
      <w:proofErr w:type="spellStart"/>
      <w:r w:rsidR="00A51C82">
        <w:t>kbd_clk</w:t>
      </w:r>
      <w:proofErr w:type="spellEnd"/>
      <w:r w:rsidR="00A51C82">
        <w:rPr>
          <w:rtl/>
        </w:rPr>
        <w:t xml:space="preserve"> ו </w:t>
      </w:r>
      <w:proofErr w:type="spellStart"/>
      <w:r w:rsidR="00A51C82">
        <w:t>kbd_dat</w:t>
      </w:r>
      <w:proofErr w:type="spellEnd"/>
      <w:r w:rsidR="00621D39">
        <w:rPr>
          <w:rFonts w:hint="cs"/>
          <w:rtl/>
        </w:rPr>
        <w:t>,</w:t>
      </w:r>
      <w:r w:rsidR="00A51C82">
        <w:rPr>
          <w:rtl/>
        </w:rPr>
        <w:t xml:space="preserve"> מידע מקבילי ביציאה </w:t>
      </w:r>
      <w:proofErr w:type="spellStart"/>
      <w:r w:rsidR="00A51C82">
        <w:t>dout</w:t>
      </w:r>
      <w:proofErr w:type="spellEnd"/>
      <w:r w:rsidR="00A51C82">
        <w:rPr>
          <w:rtl/>
        </w:rPr>
        <w:t xml:space="preserve">, יחד עם יציאת חיווי שפעילה למשך מחזור שעון אחד ושנקראת </w:t>
      </w:r>
      <w:proofErr w:type="spellStart"/>
      <w:r w:rsidR="00A51C82">
        <w:t>dout_new</w:t>
      </w:r>
      <w:proofErr w:type="spellEnd"/>
      <w:r w:rsidR="00A51C82">
        <w:rPr>
          <w:rtl/>
        </w:rPr>
        <w:t>. דיאגרמת הזמנים הבאה מתארת אותות אלו אחד ביחס לשני  וביחס לאות השעון:</w:t>
      </w:r>
    </w:p>
    <w:p w14:paraId="62E0790E" w14:textId="77777777" w:rsidR="00A51C82" w:rsidRDefault="00A51C82">
      <w:pPr>
        <w:rPr>
          <w:rtl/>
        </w:rPr>
      </w:pPr>
    </w:p>
    <w:p w14:paraId="5890EAB2" w14:textId="77777777" w:rsidR="00A51C82" w:rsidRDefault="00383746">
      <w:pPr>
        <w:jc w:val="center"/>
        <w:rPr>
          <w:rtl/>
        </w:rPr>
      </w:pPr>
      <w:r>
        <w:rPr>
          <w:noProof/>
          <w:sz w:val="20"/>
          <w:rtl/>
        </w:rPr>
        <w:drawing>
          <wp:inline distT="0" distB="0" distL="0" distR="0" wp14:anchorId="65BBCCE9" wp14:editId="755FB8B6">
            <wp:extent cx="5271770" cy="1350645"/>
            <wp:effectExtent l="0" t="0" r="0" b="0"/>
            <wp:docPr id="43" name="תמונה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889BFC" w14:textId="77777777" w:rsidR="00A51C82" w:rsidRDefault="00A51C82">
      <w:pPr>
        <w:rPr>
          <w:rtl/>
        </w:rPr>
      </w:pPr>
    </w:p>
    <w:tbl>
      <w:tblPr>
        <w:bidiVisual/>
        <w:tblW w:w="0" w:type="auto"/>
        <w:tblInd w:w="1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38"/>
      </w:tblGrid>
      <w:tr w:rsidR="00A51C82" w14:paraId="454FA65D" w14:textId="77777777">
        <w:tc>
          <w:tcPr>
            <w:tcW w:w="7938" w:type="dxa"/>
          </w:tcPr>
          <w:p w14:paraId="75D4ECE8" w14:textId="77777777" w:rsidR="00A51C82" w:rsidRDefault="00A51C82">
            <w:pPr>
              <w:rPr>
                <w:rtl/>
              </w:rPr>
            </w:pPr>
          </w:p>
          <w:p w14:paraId="049182BC" w14:textId="07ABBB60" w:rsidR="00A51C82" w:rsidRDefault="00621D39" w:rsidP="006C3B71">
            <w:pPr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 xml:space="preserve">נתון לך </w:t>
            </w:r>
            <w:r w:rsidR="00B10F17">
              <w:rPr>
                <w:rFonts w:hint="cs"/>
                <w:b/>
                <w:bCs/>
                <w:rtl/>
              </w:rPr>
              <w:t>ה</w:t>
            </w:r>
            <w:r>
              <w:rPr>
                <w:rFonts w:hint="cs"/>
                <w:b/>
                <w:bCs/>
                <w:rtl/>
              </w:rPr>
              <w:t xml:space="preserve">קובץ </w:t>
            </w:r>
            <w:r w:rsidR="0028125C" w:rsidRPr="0028125C">
              <w:rPr>
                <w:b/>
                <w:bCs/>
                <w:u w:val="single"/>
              </w:rPr>
              <w:t>bitrec.</w:t>
            </w:r>
            <w:r w:rsidR="006C3B71">
              <w:rPr>
                <w:b/>
                <w:bCs/>
                <w:u w:val="single"/>
              </w:rPr>
              <w:t>sv</w:t>
            </w:r>
            <w:r w:rsidR="006C3B71">
              <w:rPr>
                <w:rFonts w:hint="cs"/>
                <w:b/>
                <w:bCs/>
                <w:rtl/>
              </w:rPr>
              <w:t xml:space="preserve"> </w:t>
            </w:r>
            <w:r>
              <w:rPr>
                <w:rFonts w:hint="cs"/>
                <w:b/>
                <w:bCs/>
                <w:rtl/>
              </w:rPr>
              <w:t xml:space="preserve">שהוא שלד המכיל את </w:t>
            </w:r>
            <w:r w:rsidR="00A51C82">
              <w:rPr>
                <w:b/>
                <w:bCs/>
                <w:rtl/>
              </w:rPr>
              <w:t>כל החלקים</w:t>
            </w:r>
            <w:r w:rsidR="0028125C">
              <w:rPr>
                <w:rFonts w:hint="cs"/>
                <w:b/>
                <w:bCs/>
                <w:rtl/>
              </w:rPr>
              <w:t xml:space="preserve"> הדרושים כפי שהוסבר</w:t>
            </w:r>
            <w:r w:rsidR="00A51C82"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 xml:space="preserve">בחומר הרקע </w:t>
            </w:r>
            <w:r w:rsidR="00B26145">
              <w:rPr>
                <w:rFonts w:hint="cs"/>
                <w:b/>
                <w:bCs/>
                <w:rtl/>
              </w:rPr>
              <w:t>פרט למכונת המצבים</w:t>
            </w:r>
            <w:r w:rsidR="00A51C82">
              <w:rPr>
                <w:b/>
                <w:bCs/>
                <w:rtl/>
              </w:rPr>
              <w:t xml:space="preserve">. </w:t>
            </w:r>
          </w:p>
          <w:p w14:paraId="5D5122EA" w14:textId="77777777" w:rsidR="00A51C82" w:rsidRPr="00844415" w:rsidRDefault="00844415" w:rsidP="00873682">
            <w:pPr>
              <w:shd w:val="clear" w:color="auto" w:fill="FFFF00"/>
              <w:spacing w:before="120" w:after="120"/>
              <w:jc w:val="center"/>
              <w:rPr>
                <w:b/>
                <w:bCs/>
                <w:sz w:val="32"/>
                <w:szCs w:val="32"/>
                <w:rtl/>
              </w:rPr>
            </w:pP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שים לב!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השתמש אך ורק בקובץ הנתון לך כעת במודל </w:t>
            </w: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ולא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בגרסאות אחרות  מסמסטרים קודמים!</w:t>
            </w:r>
          </w:p>
          <w:p w14:paraId="20D16DFF" w14:textId="50BB442D" w:rsidR="00A51C82" w:rsidRPr="00166D30" w:rsidRDefault="00A51C82" w:rsidP="009359AA">
            <w:pPr>
              <w:pStyle w:val="BodyTextIndent"/>
              <w:rPr>
                <w:b/>
                <w:bCs/>
                <w:rtl/>
              </w:rPr>
            </w:pPr>
            <w:r>
              <w:rPr>
                <w:b/>
                <w:bCs/>
                <w:rtl/>
              </w:rPr>
              <w:t xml:space="preserve">הוסף לקובץ </w:t>
            </w:r>
            <w:r w:rsidR="0028125C">
              <w:rPr>
                <w:rFonts w:hint="cs"/>
                <w:b/>
                <w:bCs/>
                <w:rtl/>
              </w:rPr>
              <w:t>זה</w:t>
            </w:r>
            <w:r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>את</w:t>
            </w:r>
            <w:r>
              <w:rPr>
                <w:b/>
                <w:bCs/>
                <w:rtl/>
              </w:rPr>
              <w:t xml:space="preserve"> </w:t>
            </w:r>
            <w:r w:rsidR="00B10F17">
              <w:rPr>
                <w:rFonts w:hint="cs"/>
                <w:b/>
                <w:bCs/>
                <w:rtl/>
              </w:rPr>
              <w:t>הקוד</w:t>
            </w:r>
            <w:r w:rsidR="0028125C">
              <w:rPr>
                <w:b/>
                <w:bCs/>
                <w:rtl/>
              </w:rPr>
              <w:t xml:space="preserve"> של מכונת המצבים</w:t>
            </w:r>
            <w:r w:rsidR="00B10F17">
              <w:rPr>
                <w:rFonts w:hint="cs"/>
                <w:b/>
                <w:bCs/>
                <w:rtl/>
              </w:rPr>
              <w:t xml:space="preserve">, כפי שתתואר להלן, </w:t>
            </w:r>
            <w:r w:rsidR="009359AA">
              <w:rPr>
                <w:b/>
                <w:bCs/>
                <w:rtl/>
              </w:rPr>
              <w:t>במקומות בקובץ שבהם כתובה ההערה</w:t>
            </w:r>
            <w:r w:rsidR="00166D30" w:rsidRPr="00166D30">
              <w:rPr>
                <w:rFonts w:ascii="Courier New" w:cs="Courier New"/>
                <w:b/>
                <w:bCs/>
                <w:color w:val="00B050"/>
              </w:rPr>
              <w:t xml:space="preserve">&amp;&amp;&amp;&amp;&amp;&amp;&amp;&amp;&amp;&amp;   fill </w:t>
            </w:r>
            <w:r w:rsidR="009359AA" w:rsidRPr="009359AA">
              <w:rPr>
                <w:rFonts w:ascii="Courier New" w:cs="Courier New"/>
                <w:b/>
                <w:bCs/>
                <w:color w:val="00B050"/>
              </w:rPr>
              <w:t>your code</w:t>
            </w:r>
            <w:r w:rsidR="009359AA">
              <w:rPr>
                <w:rFonts w:ascii="Courier New" w:cs="Courier New"/>
                <w:b/>
                <w:bCs/>
                <w:color w:val="00B050"/>
              </w:rPr>
              <w:t xml:space="preserve"> </w:t>
            </w:r>
            <w:r w:rsidR="00166D30" w:rsidRPr="00166D30">
              <w:rPr>
                <w:rFonts w:ascii="Courier New" w:cs="Courier New"/>
                <w:b/>
                <w:bCs/>
                <w:color w:val="00B050"/>
              </w:rPr>
              <w:t>please</w:t>
            </w:r>
            <w:r w:rsidR="00166D30">
              <w:rPr>
                <w:rFonts w:ascii="Courier New" w:cs="Courier New"/>
                <w:b/>
                <w:bCs/>
                <w:color w:val="00B050"/>
              </w:rPr>
              <w:t xml:space="preserve">  </w:t>
            </w:r>
            <w:r w:rsidRPr="00352E57">
              <w:rPr>
                <w:rFonts w:ascii="Courier New" w:cs="Courier New"/>
                <w:b/>
                <w:bCs/>
                <w:color w:val="00B050"/>
              </w:rPr>
              <w:t xml:space="preserve"> </w:t>
            </w:r>
          </w:p>
          <w:p w14:paraId="1D75A535" w14:textId="77777777" w:rsidR="00A51C82" w:rsidRDefault="00A51C82">
            <w:pPr>
              <w:rPr>
                <w:rtl/>
              </w:rPr>
            </w:pPr>
          </w:p>
        </w:tc>
      </w:tr>
    </w:tbl>
    <w:p w14:paraId="1BAE1BE6" w14:textId="77777777" w:rsidR="00A51C82" w:rsidRDefault="00A51C82">
      <w:pPr>
        <w:rPr>
          <w:rtl/>
        </w:rPr>
      </w:pPr>
    </w:p>
    <w:p w14:paraId="0170FF6E" w14:textId="48FCD589" w:rsidR="00A51C82" w:rsidRDefault="00A51C82" w:rsidP="00B10F17">
      <w:pPr>
        <w:rPr>
          <w:rtl/>
        </w:rPr>
      </w:pPr>
      <w:r w:rsidRPr="00615B91">
        <w:rPr>
          <w:b/>
          <w:bCs/>
          <w:u w:val="single"/>
          <w:rtl/>
        </w:rPr>
        <w:t>מכונת מצבים</w:t>
      </w:r>
      <w:r>
        <w:rPr>
          <w:rtl/>
        </w:rPr>
        <w:t xml:space="preserve"> (מסוג </w:t>
      </w:r>
      <w:r>
        <w:t>Moore</w:t>
      </w:r>
      <w:r w:rsidR="00B26145">
        <w:rPr>
          <w:rtl/>
        </w:rPr>
        <w:t xml:space="preserve">) </w:t>
      </w:r>
      <w:r>
        <w:rPr>
          <w:rtl/>
        </w:rPr>
        <w:t>משמשת כבקר של היחידה. דיאגרמ</w:t>
      </w:r>
      <w:r w:rsidR="00B10F17">
        <w:rPr>
          <w:rtl/>
        </w:rPr>
        <w:t>ת המצבים הבאה מתארת את התנהגותה</w:t>
      </w:r>
      <w:r>
        <w:rPr>
          <w:rtl/>
        </w:rPr>
        <w:t>.</w:t>
      </w:r>
    </w:p>
    <w:p w14:paraId="6703CD44" w14:textId="77777777" w:rsidR="00A51C82" w:rsidRDefault="00A51C82">
      <w:pPr>
        <w:rPr>
          <w:rtl/>
        </w:rPr>
      </w:pPr>
    </w:p>
    <w:p w14:paraId="17E68D49" w14:textId="77777777" w:rsidR="00A51C82" w:rsidRDefault="00540285">
      <w:pPr>
        <w:jc w:val="center"/>
        <w:rPr>
          <w:rtl/>
        </w:rPr>
      </w:pPr>
      <w:r>
        <w:object w:dxaOrig="7891" w:dyaOrig="6720" w14:anchorId="5118D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95pt;height:266.05pt" o:ole="">
            <v:imagedata r:id="rId16" o:title=""/>
          </v:shape>
          <o:OLEObject Type="Embed" ProgID="Visio.Drawing.15" ShapeID="_x0000_i1025" DrawAspect="Content" ObjectID="_1659271586" r:id="rId17"/>
        </w:object>
      </w:r>
    </w:p>
    <w:p w14:paraId="02C6F7D3" w14:textId="77777777" w:rsidR="00CD2C93" w:rsidRDefault="00CD2C93" w:rsidP="00CD2C93">
      <w:pPr>
        <w:rPr>
          <w:rtl/>
        </w:rPr>
      </w:pPr>
      <w:r>
        <w:rPr>
          <w:rFonts w:hint="cs"/>
          <w:rtl/>
        </w:rPr>
        <w:t xml:space="preserve">בדיאגרמה הנ"ל השתמשנו </w:t>
      </w:r>
      <w:r w:rsidRPr="00B10F17">
        <w:rPr>
          <w:rFonts w:hint="cs"/>
          <w:b/>
          <w:bCs/>
          <w:u w:val="single"/>
          <w:rtl/>
        </w:rPr>
        <w:t>בקיצורים</w:t>
      </w:r>
      <w:r>
        <w:rPr>
          <w:rFonts w:hint="cs"/>
          <w:rtl/>
        </w:rPr>
        <w:t xml:space="preserve"> הבאים:</w:t>
      </w:r>
    </w:p>
    <w:p w14:paraId="261E0603" w14:textId="690050EF" w:rsidR="00B26145" w:rsidRDefault="00CD2C93" w:rsidP="00CD2C93">
      <w:pPr>
        <w:pStyle w:val="ListParagraph"/>
        <w:numPr>
          <w:ilvl w:val="0"/>
          <w:numId w:val="47"/>
        </w:numPr>
      </w:pPr>
      <w:proofErr w:type="spellStart"/>
      <w:r>
        <w:t>clk</w:t>
      </w:r>
      <w:proofErr w:type="spellEnd"/>
      <w:r>
        <w:rPr>
          <w:rFonts w:hint="cs"/>
          <w:rtl/>
        </w:rPr>
        <w:t xml:space="preserve"> מציין את האות </w:t>
      </w:r>
      <w:proofErr w:type="spellStart"/>
      <w:r>
        <w:t>Kbd_CLK</w:t>
      </w:r>
      <w:proofErr w:type="spellEnd"/>
      <w:r w:rsidR="008A77D8">
        <w:rPr>
          <w:rFonts w:hint="cs"/>
          <w:rtl/>
        </w:rPr>
        <w:t xml:space="preserve"> </w:t>
      </w:r>
      <w:r w:rsidR="001A5138">
        <w:rPr>
          <w:rFonts w:hint="cs"/>
          <w:rtl/>
        </w:rPr>
        <w:t xml:space="preserve">(ממופה לפין </w:t>
      </w:r>
      <w:r w:rsidR="001A5138">
        <w:t>PS2_CLK</w:t>
      </w:r>
      <w:r w:rsidR="001A5138">
        <w:rPr>
          <w:rFonts w:hint="cs"/>
          <w:rtl/>
        </w:rPr>
        <w:t xml:space="preserve">) </w:t>
      </w:r>
      <w:r w:rsidR="008A77D8">
        <w:rPr>
          <w:rFonts w:hint="cs"/>
          <w:rtl/>
        </w:rPr>
        <w:t>בגבוה</w:t>
      </w:r>
      <w:r>
        <w:rPr>
          <w:rFonts w:hint="cs"/>
          <w:rtl/>
        </w:rPr>
        <w:t>,</w:t>
      </w:r>
      <w:r w:rsidR="008A77D8">
        <w:rPr>
          <w:rFonts w:hint="cs"/>
          <w:rtl/>
        </w:rPr>
        <w:t xml:space="preserve"> ו-</w:t>
      </w:r>
      <w:r>
        <w:rPr>
          <w:rFonts w:hint="cs"/>
          <w:rtl/>
        </w:rPr>
        <w:t xml:space="preserve"> </w:t>
      </w:r>
      <w:proofErr w:type="spellStart"/>
      <w:r w:rsidR="008A77D8">
        <w:t>clk</w:t>
      </w:r>
      <w:proofErr w:type="spellEnd"/>
      <w:r w:rsidR="008A77D8">
        <w:t>!</w:t>
      </w:r>
      <w:r w:rsidR="008A77D8">
        <w:rPr>
          <w:rFonts w:hint="cs"/>
          <w:rtl/>
        </w:rPr>
        <w:t xml:space="preserve"> בנמוך</w:t>
      </w:r>
      <w:r w:rsidR="00A51C82">
        <w:rPr>
          <w:rtl/>
        </w:rPr>
        <w:t xml:space="preserve"> </w:t>
      </w:r>
    </w:p>
    <w:p w14:paraId="68D968F2" w14:textId="1930F3D7" w:rsidR="00CD2C93" w:rsidRDefault="00CD2C93" w:rsidP="001A5138">
      <w:pPr>
        <w:pStyle w:val="ListParagraph"/>
        <w:numPr>
          <w:ilvl w:val="0"/>
          <w:numId w:val="47"/>
        </w:numPr>
      </w:pPr>
      <w:r>
        <w:t>Data</w:t>
      </w:r>
      <w:r>
        <w:rPr>
          <w:rFonts w:hint="cs"/>
          <w:rtl/>
        </w:rPr>
        <w:t xml:space="preserve"> מציין את האות </w:t>
      </w:r>
      <w:proofErr w:type="spellStart"/>
      <w:r>
        <w:t>Kbd_DAT</w:t>
      </w:r>
      <w:proofErr w:type="spellEnd"/>
      <w:r w:rsidR="008A77D8">
        <w:rPr>
          <w:rFonts w:hint="cs"/>
          <w:rtl/>
        </w:rPr>
        <w:t xml:space="preserve"> </w:t>
      </w:r>
      <w:r w:rsidR="001A5138">
        <w:rPr>
          <w:rFonts w:hint="cs"/>
          <w:rtl/>
        </w:rPr>
        <w:t xml:space="preserve">(ממופה לפין </w:t>
      </w:r>
      <w:r w:rsidR="001A5138">
        <w:t>PS2_</w:t>
      </w:r>
      <w:r w:rsidR="001A5138">
        <w:rPr>
          <w:rFonts w:hint="cs"/>
        </w:rPr>
        <w:t>DAT</w:t>
      </w:r>
      <w:r w:rsidR="001A5138">
        <w:rPr>
          <w:rFonts w:hint="cs"/>
          <w:rtl/>
        </w:rPr>
        <w:t xml:space="preserve">) </w:t>
      </w:r>
      <w:r w:rsidR="008A77D8">
        <w:rPr>
          <w:rFonts w:hint="cs"/>
          <w:rtl/>
        </w:rPr>
        <w:t xml:space="preserve">בגבוה, ו- </w:t>
      </w:r>
      <w:r w:rsidR="008A77D8">
        <w:t>Data!</w:t>
      </w:r>
      <w:r w:rsidR="008A77D8">
        <w:rPr>
          <w:rFonts w:hint="cs"/>
          <w:rtl/>
        </w:rPr>
        <w:t xml:space="preserve"> בנמוך</w:t>
      </w:r>
    </w:p>
    <w:p w14:paraId="779C042C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t>ok</w:t>
      </w:r>
      <w:r>
        <w:rPr>
          <w:rFonts w:hint="cs"/>
          <w:rtl/>
        </w:rPr>
        <w:t xml:space="preserve"> מציין את</w:t>
      </w:r>
      <w:r>
        <w:t xml:space="preserve"> </w:t>
      </w:r>
      <w:r>
        <w:rPr>
          <w:rFonts w:hint="cs"/>
          <w:rtl/>
        </w:rPr>
        <w:t xml:space="preserve">הסיגנל  </w:t>
      </w:r>
      <w:proofErr w:type="spellStart"/>
      <w:r>
        <w:t>parity_ok</w:t>
      </w:r>
      <w:proofErr w:type="spellEnd"/>
      <w:r>
        <w:rPr>
          <w:rFonts w:hint="cs"/>
          <w:rtl/>
        </w:rPr>
        <w:t xml:space="preserve"> במצב </w:t>
      </w:r>
      <w:r>
        <w:t>true</w:t>
      </w:r>
    </w:p>
    <w:p w14:paraId="3758FA48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rPr>
          <w:lang w:val="en-GB"/>
        </w:rPr>
        <w:t>Error</w:t>
      </w:r>
      <w:r>
        <w:rPr>
          <w:rFonts w:hint="cs"/>
          <w:rtl/>
          <w:lang w:val="en-GB"/>
        </w:rPr>
        <w:t xml:space="preserve"> מציין </w:t>
      </w:r>
      <w:r>
        <w:rPr>
          <w:rFonts w:hint="cs"/>
          <w:rtl/>
        </w:rPr>
        <w:t>את</w:t>
      </w:r>
      <w:r>
        <w:t xml:space="preserve"> </w:t>
      </w:r>
      <w:r>
        <w:rPr>
          <w:rFonts w:hint="cs"/>
          <w:rtl/>
        </w:rPr>
        <w:t xml:space="preserve">הסיגנל  </w:t>
      </w:r>
      <w:r>
        <w:t>parity_ok</w:t>
      </w:r>
      <w:r>
        <w:rPr>
          <w:rFonts w:hint="cs"/>
          <w:rtl/>
        </w:rPr>
        <w:t xml:space="preserve"> במצב </w:t>
      </w:r>
      <w:r>
        <w:t>false</w:t>
      </w:r>
    </w:p>
    <w:p w14:paraId="60C0C238" w14:textId="3870054A" w:rsidR="00CB4173" w:rsidRPr="002B624A" w:rsidRDefault="00231473" w:rsidP="00231473">
      <w:pPr>
        <w:pStyle w:val="ListParagraph"/>
        <w:numPr>
          <w:ilvl w:val="0"/>
          <w:numId w:val="47"/>
        </w:numPr>
      </w:pPr>
      <w:r w:rsidRPr="002B624A">
        <w:t>counter</w:t>
      </w:r>
      <w:r w:rsidR="00CB4173" w:rsidRPr="002B624A">
        <w:rPr>
          <w:rFonts w:hint="cs"/>
          <w:rtl/>
        </w:rPr>
        <w:t xml:space="preserve"> </w:t>
      </w:r>
      <w:r w:rsidRPr="002B624A">
        <w:rPr>
          <w:rFonts w:hint="cs"/>
          <w:rtl/>
        </w:rPr>
        <w:t>מונה את מספר הביטים</w:t>
      </w:r>
      <w:r w:rsidR="00B10F17">
        <w:rPr>
          <w:rFonts w:hint="cs"/>
          <w:rtl/>
        </w:rPr>
        <w:t xml:space="preserve"> של קוד המקש</w:t>
      </w:r>
      <w:r w:rsidRPr="002B624A">
        <w:rPr>
          <w:rFonts w:hint="cs"/>
          <w:rtl/>
        </w:rPr>
        <w:t xml:space="preserve"> שמגיעים בקו הסריאלי</w:t>
      </w:r>
    </w:p>
    <w:p w14:paraId="6B865E04" w14:textId="77777777" w:rsidR="00B26145" w:rsidRDefault="00B26145" w:rsidP="008C0476">
      <w:pPr>
        <w:rPr>
          <w:rtl/>
        </w:rPr>
      </w:pPr>
    </w:p>
    <w:p w14:paraId="1CD1B2B2" w14:textId="77777777" w:rsidR="00130254" w:rsidRPr="00962A65" w:rsidRDefault="00130254" w:rsidP="00130254">
      <w:pPr>
        <w:rPr>
          <w:b/>
          <w:bCs/>
          <w:u w:val="single"/>
          <w:rtl/>
        </w:rPr>
      </w:pPr>
      <w:r w:rsidRPr="00962A65">
        <w:rPr>
          <w:b/>
          <w:bCs/>
          <w:u w:val="single"/>
          <w:rtl/>
        </w:rPr>
        <w:t>הדרכה ודרישות:</w:t>
      </w:r>
    </w:p>
    <w:p w14:paraId="33C1183A" w14:textId="77777777" w:rsidR="00130254" w:rsidRDefault="00130254" w:rsidP="008C0476">
      <w:pPr>
        <w:rPr>
          <w:rtl/>
        </w:rPr>
      </w:pPr>
    </w:p>
    <w:p w14:paraId="11CB4071" w14:textId="6BC47120" w:rsidR="0029284E" w:rsidRDefault="002F2DD4" w:rsidP="003C156A">
      <w:pPr>
        <w:rPr>
          <w:snapToGrid w:val="0"/>
          <w:rtl/>
        </w:rPr>
      </w:pPr>
      <w:r w:rsidRPr="002F2DD4">
        <w:rPr>
          <w:rFonts w:hint="cs"/>
          <w:b/>
          <w:bCs/>
          <w:u w:val="single"/>
          <w:rtl/>
        </w:rPr>
        <w:t xml:space="preserve">כתוב קוד </w:t>
      </w:r>
      <w:r w:rsidR="00CB4173">
        <w:rPr>
          <w:rFonts w:hint="cs"/>
          <w:rtl/>
        </w:rPr>
        <w:t>המ</w:t>
      </w:r>
      <w:r w:rsidR="00A51C82" w:rsidRPr="008C17F2">
        <w:rPr>
          <w:rtl/>
        </w:rPr>
        <w:t xml:space="preserve">תאר את מכונת המצבים באמצעות תהליך סינכרוני </w:t>
      </w:r>
      <w:r w:rsidR="00DD43D8">
        <w:rPr>
          <w:rFonts w:hint="cs"/>
          <w:rtl/>
        </w:rPr>
        <w:t>בלבד</w:t>
      </w:r>
      <w:r w:rsidR="00A51C82" w:rsidRPr="008C17F2">
        <w:rPr>
          <w:rtl/>
        </w:rPr>
        <w:t xml:space="preserve">. </w:t>
      </w:r>
      <w:r w:rsidR="0029284E" w:rsidRPr="008C17F2">
        <w:rPr>
          <w:rFonts w:hint="cs"/>
          <w:snapToGrid w:val="0"/>
          <w:rtl/>
        </w:rPr>
        <w:t xml:space="preserve">פתח את הקובץ </w:t>
      </w:r>
      <w:r w:rsidR="0029284E" w:rsidRPr="003C156A">
        <w:rPr>
          <w:b/>
          <w:bCs/>
          <w:snapToGrid w:val="0"/>
          <w:u w:val="single"/>
        </w:rPr>
        <w:t>bitrec.</w:t>
      </w:r>
      <w:r w:rsidR="006C3B71" w:rsidRPr="003C156A">
        <w:rPr>
          <w:b/>
          <w:bCs/>
          <w:snapToGrid w:val="0"/>
          <w:u w:val="single"/>
        </w:rPr>
        <w:t>sv</w:t>
      </w:r>
      <w:r w:rsidR="006C3B71" w:rsidRPr="008C17F2">
        <w:rPr>
          <w:rFonts w:hint="cs"/>
          <w:snapToGrid w:val="0"/>
          <w:rtl/>
        </w:rPr>
        <w:t xml:space="preserve"> </w:t>
      </w:r>
      <w:r w:rsidR="006C3B71">
        <w:rPr>
          <w:rFonts w:hint="cs"/>
          <w:snapToGrid w:val="0"/>
          <w:rtl/>
        </w:rPr>
        <w:t xml:space="preserve"> </w:t>
      </w:r>
      <w:r w:rsidR="00286582">
        <w:rPr>
          <w:rFonts w:hint="cs"/>
          <w:snapToGrid w:val="0"/>
          <w:rtl/>
        </w:rPr>
        <w:t>מתוך</w:t>
      </w:r>
      <w:r w:rsidR="00166D30">
        <w:rPr>
          <w:rFonts w:hint="cs"/>
          <w:snapToGrid w:val="0"/>
          <w:rtl/>
        </w:rPr>
        <w:t xml:space="preserve"> </w:t>
      </w:r>
      <w:r w:rsidR="00286582">
        <w:rPr>
          <w:rFonts w:hint="cs"/>
          <w:snapToGrid w:val="0"/>
          <w:rtl/>
        </w:rPr>
        <w:t>ה</w:t>
      </w:r>
      <w:r w:rsidR="0029284E" w:rsidRPr="008C17F2">
        <w:rPr>
          <w:rFonts w:hint="cs"/>
          <w:snapToGrid w:val="0"/>
          <w:rtl/>
        </w:rPr>
        <w:t xml:space="preserve">פרויקט הקיים </w:t>
      </w:r>
      <w:r w:rsidR="0029284E" w:rsidRPr="003C156A">
        <w:t>KBD</w:t>
      </w:r>
      <w:r w:rsidR="0029284E" w:rsidRPr="008C17F2">
        <w:rPr>
          <w:rFonts w:hint="cs"/>
          <w:snapToGrid w:val="0"/>
          <w:rtl/>
        </w:rPr>
        <w:t xml:space="preserve"> והגדר אותו כהיררכיה עליונה. </w:t>
      </w:r>
      <w:r w:rsidR="00A51C82" w:rsidRPr="008C17F2">
        <w:rPr>
          <w:snapToGrid w:val="0"/>
          <w:rtl/>
        </w:rPr>
        <w:t>הוס</w:t>
      </w:r>
      <w:r w:rsidR="0029284E" w:rsidRPr="008C17F2">
        <w:rPr>
          <w:rFonts w:hint="cs"/>
          <w:snapToGrid w:val="0"/>
          <w:rtl/>
        </w:rPr>
        <w:t>ף</w:t>
      </w:r>
      <w:r w:rsidR="00A51C82" w:rsidRPr="008C17F2">
        <w:rPr>
          <w:snapToGrid w:val="0"/>
          <w:rtl/>
        </w:rPr>
        <w:t xml:space="preserve"> לקובץ </w:t>
      </w:r>
      <w:r w:rsidR="00500657">
        <w:rPr>
          <w:rFonts w:hint="cs"/>
          <w:snapToGrid w:val="0"/>
          <w:rtl/>
        </w:rPr>
        <w:t>את</w:t>
      </w:r>
      <w:r w:rsidR="00A51C82" w:rsidRPr="008C17F2">
        <w:rPr>
          <w:snapToGrid w:val="0"/>
          <w:rtl/>
        </w:rPr>
        <w:t xml:space="preserve"> </w:t>
      </w:r>
      <w:r w:rsidR="00CB4173">
        <w:rPr>
          <w:rFonts w:hint="cs"/>
          <w:snapToGrid w:val="0"/>
          <w:rtl/>
        </w:rPr>
        <w:t>הקוד שלך בלבד</w:t>
      </w:r>
      <w:r w:rsidR="00C9161F">
        <w:rPr>
          <w:rFonts w:hint="cs"/>
          <w:snapToGrid w:val="0"/>
          <w:rtl/>
        </w:rPr>
        <w:t xml:space="preserve"> בהתאם להנחיות להלן</w:t>
      </w:r>
      <w:r w:rsidR="00A51C82" w:rsidRPr="008C17F2">
        <w:rPr>
          <w:snapToGrid w:val="0"/>
          <w:rtl/>
        </w:rPr>
        <w:t xml:space="preserve">. </w:t>
      </w:r>
    </w:p>
    <w:p w14:paraId="22399964" w14:textId="77777777" w:rsidR="00CB4173" w:rsidRDefault="00CB4173" w:rsidP="00CB4173">
      <w:pPr>
        <w:rPr>
          <w:snapToGrid w:val="0"/>
          <w:rtl/>
        </w:rPr>
      </w:pPr>
    </w:p>
    <w:p w14:paraId="365EDA3D" w14:textId="62E11BBF" w:rsidR="001A5138" w:rsidRPr="001A5138" w:rsidRDefault="00CB4173" w:rsidP="001A5138">
      <w:pPr>
        <w:pStyle w:val="BodyTextIndent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FFF00"/>
        <w:rPr>
          <w:b/>
          <w:bCs/>
          <w:highlight w:val="yellow"/>
          <w:rtl/>
        </w:rPr>
      </w:pPr>
      <w:r w:rsidRPr="001A5138">
        <w:rPr>
          <w:rFonts w:hint="cs"/>
          <w:b/>
          <w:bCs/>
          <w:highlight w:val="yellow"/>
          <w:rtl/>
        </w:rPr>
        <w:t>שי</w:t>
      </w:r>
      <w:r w:rsidR="001A5138">
        <w:rPr>
          <w:rFonts w:hint="cs"/>
          <w:b/>
          <w:bCs/>
          <w:highlight w:val="yellow"/>
          <w:rtl/>
        </w:rPr>
        <w:t>מו</w:t>
      </w:r>
      <w:r w:rsidRPr="001A5138">
        <w:rPr>
          <w:rFonts w:hint="cs"/>
          <w:b/>
          <w:bCs/>
          <w:highlight w:val="yellow"/>
          <w:rtl/>
        </w:rPr>
        <w:t xml:space="preserve"> לב: </w:t>
      </w:r>
      <w:r w:rsidR="001A5138" w:rsidRPr="001A5138">
        <w:rPr>
          <w:rFonts w:hint="cs"/>
          <w:b/>
          <w:bCs/>
          <w:highlight w:val="yellow"/>
          <w:rtl/>
        </w:rPr>
        <w:t xml:space="preserve">במכונה הוכנסה תקלה במכוון </w:t>
      </w:r>
    </w:p>
    <w:p w14:paraId="6FE7250F" w14:textId="77777777" w:rsidR="001A5138" w:rsidRPr="001A5138" w:rsidRDefault="001A5138" w:rsidP="001A5138">
      <w:pPr>
        <w:pStyle w:val="BodyTextIndent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FFF00"/>
        <w:rPr>
          <w:b/>
          <w:bCs/>
          <w:highlight w:val="yellow"/>
          <w:rtl/>
        </w:rPr>
      </w:pPr>
      <w:r w:rsidRPr="001A5138">
        <w:rPr>
          <w:rFonts w:hint="cs"/>
          <w:b/>
          <w:bCs/>
          <w:highlight w:val="yellow"/>
          <w:rtl/>
        </w:rPr>
        <w:t xml:space="preserve">אין צורך לשנות חלקים אחרים משלד הקוד הנתון ב- </w:t>
      </w:r>
      <w:r w:rsidRPr="001A5138">
        <w:rPr>
          <w:b/>
          <w:bCs/>
          <w:highlight w:val="yellow"/>
        </w:rPr>
        <w:t>bitrec.sv</w:t>
      </w:r>
      <w:r w:rsidRPr="001A5138">
        <w:rPr>
          <w:rFonts w:hint="cs"/>
          <w:b/>
          <w:bCs/>
          <w:highlight w:val="yellow"/>
          <w:rtl/>
        </w:rPr>
        <w:t xml:space="preserve">! </w:t>
      </w:r>
    </w:p>
    <w:p w14:paraId="1185948E" w14:textId="77777777" w:rsidR="001A5138" w:rsidRPr="001A5138" w:rsidRDefault="001A5138" w:rsidP="001A5138">
      <w:pPr>
        <w:pStyle w:val="BodyTextIndent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FFF00"/>
        <w:rPr>
          <w:b/>
          <w:bCs/>
          <w:highlight w:val="yellow"/>
          <w:rtl/>
        </w:rPr>
      </w:pPr>
      <w:r w:rsidRPr="001A5138">
        <w:rPr>
          <w:rFonts w:hint="cs"/>
          <w:b/>
          <w:bCs/>
          <w:highlight w:val="yellow"/>
          <w:rtl/>
        </w:rPr>
        <w:t xml:space="preserve">אם מצאתם את התקלה-  אנא אל תדווחו עליה בפורום שאלות ותשובות </w:t>
      </w:r>
    </w:p>
    <w:p w14:paraId="4CA0D8D6" w14:textId="419F6821" w:rsidR="001A5138" w:rsidRPr="001A5138" w:rsidRDefault="001A5138" w:rsidP="001A5138">
      <w:pPr>
        <w:pStyle w:val="BodyTextIndent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FFF00"/>
        <w:rPr>
          <w:b/>
          <w:bCs/>
          <w:rtl/>
        </w:rPr>
      </w:pPr>
      <w:r w:rsidRPr="001A5138">
        <w:rPr>
          <w:rFonts w:hint="cs"/>
          <w:b/>
          <w:bCs/>
          <w:highlight w:val="yellow"/>
          <w:rtl/>
        </w:rPr>
        <w:t>וגם אל תספרו לחבריכם, השאירו להם את חווית הגילוי העצמי</w:t>
      </w:r>
      <w:r w:rsidRPr="001A5138">
        <w:rPr>
          <w:rFonts w:hint="cs"/>
          <w:b/>
          <w:bCs/>
          <w:rtl/>
        </w:rPr>
        <w:t xml:space="preserve"> </w:t>
      </w:r>
      <w:r>
        <w:rPr>
          <w:rFonts w:hint="cs"/>
          <w:b/>
          <w:bCs/>
          <w:rtl/>
        </w:rPr>
        <w:t>!</w:t>
      </w:r>
    </w:p>
    <w:p w14:paraId="3D73DA96" w14:textId="77777777" w:rsidR="00DE5186" w:rsidRDefault="00DE5186" w:rsidP="00DE5186">
      <w:pPr>
        <w:rPr>
          <w:rtl/>
        </w:rPr>
      </w:pPr>
    </w:p>
    <w:p w14:paraId="2095746D" w14:textId="77777777" w:rsidR="001861EE" w:rsidRPr="00C40B25" w:rsidRDefault="00DE5186" w:rsidP="008F26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C40B25">
        <w:rPr>
          <w:rFonts w:hint="eastAsia"/>
          <w:b/>
          <w:bCs/>
          <w:rtl/>
        </w:rPr>
        <w:t>חשב</w:t>
      </w:r>
      <w:r w:rsidRPr="00C40B25">
        <w:rPr>
          <w:b/>
          <w:bCs/>
          <w:rtl/>
        </w:rPr>
        <w:t xml:space="preserve"> מהו </w:t>
      </w:r>
      <w:r w:rsidRPr="00C40B25">
        <w:rPr>
          <w:b/>
          <w:bCs/>
        </w:rPr>
        <w:t>NUM_OF_BITS</w:t>
      </w:r>
      <w:r w:rsidR="001861EE">
        <w:rPr>
          <w:rFonts w:hint="cs"/>
          <w:b/>
          <w:bCs/>
          <w:rtl/>
        </w:rPr>
        <w:t>.</w:t>
      </w:r>
    </w:p>
    <w:p w14:paraId="20A03B76" w14:textId="072F2EDA" w:rsidR="00DE5186" w:rsidRDefault="001861EE" w:rsidP="00DE51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C40B25">
        <w:rPr>
          <w:rFonts w:hint="eastAsia"/>
          <w:b/>
          <w:bCs/>
          <w:rtl/>
        </w:rPr>
        <w:t>תשובה</w:t>
      </w:r>
      <w:r>
        <w:rPr>
          <w:rFonts w:hint="cs"/>
          <w:rtl/>
        </w:rPr>
        <w:t xml:space="preserve">: </w:t>
      </w:r>
      <w:r w:rsidR="00DE5186">
        <w:rPr>
          <w:rFonts w:hint="cs"/>
          <w:rtl/>
        </w:rPr>
        <w:t xml:space="preserve">  </w:t>
      </w:r>
      <w:r w:rsidR="00280936">
        <w:t>10</w:t>
      </w:r>
    </w:p>
    <w:p w14:paraId="3E15EABE" w14:textId="77777777" w:rsidR="00DE5186" w:rsidRDefault="00DE5186" w:rsidP="00DE5186">
      <w:pPr>
        <w:rPr>
          <w:rtl/>
        </w:rPr>
      </w:pPr>
    </w:p>
    <w:p w14:paraId="206A1BE8" w14:textId="77777777" w:rsidR="00CD37FE" w:rsidRDefault="00CD2C93" w:rsidP="00CD37FE">
      <w:pPr>
        <w:rPr>
          <w:b/>
          <w:bCs/>
          <w:snapToGrid w:val="0"/>
          <w:rtl/>
        </w:rPr>
      </w:pPr>
      <w:r w:rsidRPr="00CD37FE">
        <w:rPr>
          <w:rFonts w:hint="cs"/>
          <w:snapToGrid w:val="0"/>
          <w:rtl/>
        </w:rPr>
        <w:t xml:space="preserve">בטבלה הבאה </w:t>
      </w:r>
      <w:r w:rsidR="00CD37FE" w:rsidRPr="00CD37FE">
        <w:rPr>
          <w:rFonts w:hint="cs"/>
          <w:snapToGrid w:val="0"/>
          <w:rtl/>
        </w:rPr>
        <w:t>מפורטים המצבים שבמכונה והפעולות לביצוע בכל מצב.</w:t>
      </w:r>
      <w:r w:rsidR="00CD37FE" w:rsidRPr="00CD37FE">
        <w:rPr>
          <w:rFonts w:hint="cs"/>
          <w:b/>
          <w:bCs/>
          <w:snapToGrid w:val="0"/>
          <w:rtl/>
        </w:rPr>
        <w:t xml:space="preserve"> </w:t>
      </w:r>
    </w:p>
    <w:p w14:paraId="21BD470F" w14:textId="17D2C304" w:rsidR="00775404" w:rsidRPr="00CD37FE" w:rsidRDefault="00C9161F" w:rsidP="00C9161F">
      <w:pPr>
        <w:rPr>
          <w:b/>
          <w:bCs/>
          <w:snapToGrid w:val="0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מלא </w:t>
      </w:r>
      <w:r w:rsidR="00775404" w:rsidRPr="00C9161F">
        <w:rPr>
          <w:rFonts w:hint="cs"/>
          <w:b/>
          <w:bCs/>
          <w:snapToGrid w:val="0"/>
          <w:u w:val="single"/>
          <w:rtl/>
        </w:rPr>
        <w:t xml:space="preserve">את </w:t>
      </w:r>
      <w:r w:rsidR="00CE4341" w:rsidRPr="00C9161F">
        <w:rPr>
          <w:rFonts w:hint="cs"/>
          <w:b/>
          <w:bCs/>
          <w:snapToGrid w:val="0"/>
          <w:u w:val="single"/>
          <w:rtl/>
        </w:rPr>
        <w:t>העמודה האחרונה ב</w:t>
      </w:r>
      <w:r w:rsidR="00775404" w:rsidRPr="00C9161F">
        <w:rPr>
          <w:rFonts w:hint="cs"/>
          <w:b/>
          <w:bCs/>
          <w:snapToGrid w:val="0"/>
          <w:u w:val="single"/>
          <w:rtl/>
        </w:rPr>
        <w:t>טבלה</w:t>
      </w:r>
      <w:r w:rsidR="00775404" w:rsidRPr="00CD37FE">
        <w:rPr>
          <w:rFonts w:hint="cs"/>
          <w:b/>
          <w:bCs/>
          <w:snapToGrid w:val="0"/>
          <w:rtl/>
        </w:rPr>
        <w:t xml:space="preserve"> לפי הדוגמה </w:t>
      </w:r>
      <w:r w:rsidR="00CD2C93" w:rsidRPr="00CD37FE">
        <w:rPr>
          <w:rFonts w:hint="cs"/>
          <w:b/>
          <w:bCs/>
          <w:snapToGrid w:val="0"/>
          <w:rtl/>
        </w:rPr>
        <w:t>שבשורה הראשונה</w:t>
      </w:r>
      <w:r w:rsidR="00995FCA" w:rsidRPr="00CD37FE">
        <w:rPr>
          <w:rFonts w:hint="cs"/>
          <w:b/>
          <w:bCs/>
          <w:snapToGrid w:val="0"/>
          <w:rtl/>
        </w:rPr>
        <w:t>:</w:t>
      </w:r>
    </w:p>
    <w:p w14:paraId="755BD1A1" w14:textId="77777777" w:rsidR="00775404" w:rsidRDefault="00775404" w:rsidP="0029284E">
      <w:pPr>
        <w:rPr>
          <w:snapToGrid w:val="0"/>
          <w:highlight w:val="yellow"/>
          <w:rtl/>
        </w:rPr>
      </w:pPr>
    </w:p>
    <w:tbl>
      <w:tblPr>
        <w:tblStyle w:val="TableGrid"/>
        <w:bidiVisual/>
        <w:tblW w:w="8674" w:type="dxa"/>
        <w:tblInd w:w="302" w:type="dxa"/>
        <w:tblLook w:val="04A0" w:firstRow="1" w:lastRow="0" w:firstColumn="1" w:lastColumn="0" w:noHBand="0" w:noVBand="1"/>
      </w:tblPr>
      <w:tblGrid>
        <w:gridCol w:w="1141"/>
        <w:gridCol w:w="3670"/>
        <w:gridCol w:w="3863"/>
      </w:tblGrid>
      <w:tr w:rsidR="00775404" w:rsidRPr="00775404" w14:paraId="03486420" w14:textId="77777777" w:rsidTr="00311B58">
        <w:tc>
          <w:tcPr>
            <w:tcW w:w="1141" w:type="dxa"/>
            <w:shd w:val="clear" w:color="auto" w:fill="D9D9D9" w:themeFill="background1" w:themeFillShade="D9"/>
          </w:tcPr>
          <w:p w14:paraId="5E85FCC1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670" w:type="dxa"/>
            <w:shd w:val="clear" w:color="auto" w:fill="D9D9D9" w:themeFill="background1" w:themeFillShade="D9"/>
          </w:tcPr>
          <w:p w14:paraId="553E6E46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863" w:type="dxa"/>
            <w:shd w:val="clear" w:color="auto" w:fill="D9D9D9" w:themeFill="background1" w:themeFillShade="D9"/>
          </w:tcPr>
          <w:p w14:paraId="57195E6D" w14:textId="77777777" w:rsidR="00775404" w:rsidRPr="00C675F7" w:rsidRDefault="00D73449" w:rsidP="00CD2C93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 w:rsidR="00CD2C93"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="00775404"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>מהמצב הנוכחי</w:t>
            </w:r>
            <w:r w:rsidR="001861EE" w:rsidRPr="00C675F7">
              <w:rPr>
                <w:rFonts w:hint="cs"/>
                <w:b/>
                <w:bCs/>
                <w:snapToGrid w:val="0"/>
                <w:rtl/>
              </w:rPr>
              <w:t xml:space="preserve"> ובאילו תנאים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B7125F">
              <w:rPr>
                <w:b/>
                <w:bCs/>
                <w:snapToGrid w:val="0"/>
                <w:rtl/>
              </w:rPr>
              <w:t>–</w:t>
            </w:r>
            <w:r w:rsidR="00B7125F">
              <w:rPr>
                <w:rFonts w:hint="cs"/>
                <w:b/>
                <w:bCs/>
                <w:snapToGrid w:val="0"/>
                <w:rtl/>
              </w:rPr>
              <w:t xml:space="preserve"> למלא את התאים הריקים</w:t>
            </w:r>
          </w:p>
        </w:tc>
      </w:tr>
      <w:tr w:rsidR="00775404" w14:paraId="65591FC7" w14:textId="77777777" w:rsidTr="00311B58">
        <w:tc>
          <w:tcPr>
            <w:tcW w:w="1141" w:type="dxa"/>
          </w:tcPr>
          <w:p w14:paraId="0B35E20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670" w:type="dxa"/>
            <w:shd w:val="clear" w:color="auto" w:fill="auto"/>
          </w:tcPr>
          <w:p w14:paraId="2D2C6463" w14:textId="1F858BD1" w:rsidR="00775404" w:rsidRPr="002B624A" w:rsidRDefault="00CE4341" w:rsidP="00231473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מאפסים את המונה</w:t>
            </w:r>
            <w:r w:rsidR="00775404" w:rsidRPr="002B624A">
              <w:rPr>
                <w:rFonts w:hint="cs"/>
                <w:snapToGrid w:val="0"/>
                <w:rtl/>
              </w:rPr>
              <w:t xml:space="preserve"> </w:t>
            </w:r>
            <w:r w:rsidRPr="002B624A">
              <w:rPr>
                <w:snapToGrid w:val="0"/>
              </w:rPr>
              <w:t>count</w:t>
            </w:r>
            <w:r w:rsidR="00CB4173" w:rsidRPr="002B624A">
              <w:rPr>
                <w:rFonts w:hint="cs"/>
                <w:snapToGrid w:val="0"/>
                <w:rtl/>
              </w:rPr>
              <w:t>.</w:t>
            </w:r>
            <w:r w:rsidR="008A77D8" w:rsidRPr="002B624A">
              <w:rPr>
                <w:rFonts w:hint="cs"/>
                <w:snapToGrid w:val="0"/>
                <w:rtl/>
              </w:rPr>
              <w:t xml:space="preserve"> </w:t>
            </w:r>
            <w:r w:rsidR="00CB4173" w:rsidRPr="002B624A">
              <w:rPr>
                <w:rFonts w:hint="cs"/>
                <w:snapToGrid w:val="0"/>
                <w:rtl/>
              </w:rPr>
              <w:t>ממתינים לתו חדש</w:t>
            </w:r>
            <w:r w:rsidR="00231473" w:rsidRPr="002B624A">
              <w:rPr>
                <w:rFonts w:hint="cs"/>
                <w:snapToGrid w:val="0"/>
                <w:rtl/>
              </w:rPr>
              <w:t>:</w:t>
            </w:r>
            <w:r w:rsidR="00CB4173" w:rsidRPr="002B624A">
              <w:rPr>
                <w:rFonts w:hint="cs"/>
                <w:snapToGrid w:val="0"/>
                <w:rtl/>
              </w:rPr>
              <w:t xml:space="preserve"> אם יש </w:t>
            </w:r>
            <w:r w:rsidR="008A77D8" w:rsidRPr="002B624A">
              <w:rPr>
                <w:rFonts w:hint="cs"/>
                <w:snapToGrid w:val="0"/>
                <w:rtl/>
              </w:rPr>
              <w:t xml:space="preserve">ירידה באות השעון </w:t>
            </w:r>
            <w:proofErr w:type="spellStart"/>
            <w:r w:rsidR="008A77D8" w:rsidRPr="002B624A">
              <w:rPr>
                <w:snapToGrid w:val="0"/>
              </w:rPr>
              <w:t>Kbd_CLK</w:t>
            </w:r>
            <w:proofErr w:type="spellEnd"/>
            <w:r w:rsidR="008A77D8" w:rsidRPr="002B624A">
              <w:rPr>
                <w:rFonts w:hint="cs"/>
                <w:snapToGrid w:val="0"/>
                <w:rtl/>
              </w:rPr>
              <w:t xml:space="preserve"> ו</w:t>
            </w:r>
            <w:r w:rsidR="00CB4173" w:rsidRPr="002B624A">
              <w:rPr>
                <w:rFonts w:hint="cs"/>
                <w:snapToGrid w:val="0"/>
                <w:rtl/>
              </w:rPr>
              <w:t>גם</w:t>
            </w:r>
            <w:r w:rsidR="005276AD">
              <w:rPr>
                <w:rFonts w:hint="cs"/>
                <w:snapToGrid w:val="0"/>
                <w:rtl/>
              </w:rPr>
              <w:t xml:space="preserve"> ירידה</w:t>
            </w:r>
            <w:r w:rsidR="00CB4173" w:rsidRPr="002B624A">
              <w:rPr>
                <w:rFonts w:hint="cs"/>
                <w:snapToGrid w:val="0"/>
                <w:rtl/>
              </w:rPr>
              <w:t xml:space="preserve"> </w:t>
            </w:r>
            <w:r w:rsidR="008A77D8" w:rsidRPr="002B624A">
              <w:rPr>
                <w:rFonts w:hint="cs"/>
                <w:snapToGrid w:val="0"/>
                <w:rtl/>
              </w:rPr>
              <w:t xml:space="preserve">באות הנתונים </w:t>
            </w:r>
            <w:proofErr w:type="spellStart"/>
            <w:r w:rsidR="008A77D8" w:rsidRPr="002B624A">
              <w:rPr>
                <w:snapToGrid w:val="0"/>
              </w:rPr>
              <w:t>Kbd_DAT</w:t>
            </w:r>
            <w:proofErr w:type="spellEnd"/>
            <w:r w:rsidR="00CB4173" w:rsidRPr="002B624A">
              <w:rPr>
                <w:rFonts w:hint="cs"/>
                <w:snapToGrid w:val="0"/>
                <w:rtl/>
              </w:rPr>
              <w:t xml:space="preserve"> אז עוברים </w:t>
            </w:r>
            <w:r w:rsidR="00231473" w:rsidRPr="002B624A">
              <w:rPr>
                <w:rFonts w:hint="cs"/>
                <w:snapToGrid w:val="0"/>
                <w:rtl/>
              </w:rPr>
              <w:t>ל</w:t>
            </w:r>
            <w:r w:rsidR="00CB4173" w:rsidRPr="002B624A">
              <w:rPr>
                <w:rFonts w:hint="cs"/>
                <w:snapToGrid w:val="0"/>
                <w:rtl/>
              </w:rPr>
              <w:t>מצב</w:t>
            </w:r>
            <w:r w:rsidR="00231473" w:rsidRPr="002B624A">
              <w:rPr>
                <w:rFonts w:hint="cs"/>
                <w:snapToGrid w:val="0"/>
                <w:rtl/>
              </w:rPr>
              <w:t xml:space="preserve"> הבא</w:t>
            </w:r>
            <w:r w:rsidR="008A77D8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863" w:type="dxa"/>
          </w:tcPr>
          <w:p w14:paraId="350534B7" w14:textId="77777777" w:rsidR="00CB4173" w:rsidRDefault="008A77D8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31627E">
              <w:rPr>
                <w:rFonts w:hint="cs"/>
                <w:snapToGrid w:val="0"/>
                <w:rtl/>
              </w:rPr>
              <w:t>ל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 w:rsidR="001861EE">
              <w:rPr>
                <w:snapToGrid w:val="0"/>
              </w:rPr>
              <w:t>LowClk</w:t>
            </w:r>
            <w:proofErr w:type="spellEnd"/>
            <w:r w:rsidR="001861EE">
              <w:rPr>
                <w:rFonts w:hint="cs"/>
                <w:snapToGrid w:val="0"/>
                <w:rtl/>
              </w:rPr>
              <w:t xml:space="preserve"> </w:t>
            </w:r>
          </w:p>
          <w:p w14:paraId="1B13E587" w14:textId="23C4266D" w:rsidR="00775404" w:rsidRPr="008479F9" w:rsidRDefault="001861EE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D73449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שעון</w:t>
            </w:r>
            <w:r w:rsidR="00D73449">
              <w:rPr>
                <w:snapToGrid w:val="0"/>
              </w:rPr>
              <w:t xml:space="preserve"> </w:t>
            </w:r>
            <w:proofErr w:type="spellStart"/>
            <w:r w:rsidR="00D73449">
              <w:rPr>
                <w:snapToGrid w:val="0"/>
              </w:rPr>
              <w:t>Kbd_CLK</w:t>
            </w:r>
            <w:proofErr w:type="spellEnd"/>
            <w:r w:rsidR="00775404">
              <w:rPr>
                <w:rFonts w:hint="cs"/>
                <w:snapToGrid w:val="0"/>
                <w:rtl/>
              </w:rPr>
              <w:t xml:space="preserve"> ו</w:t>
            </w:r>
            <w:r>
              <w:rPr>
                <w:rFonts w:hint="cs"/>
                <w:snapToGrid w:val="0"/>
                <w:rtl/>
              </w:rPr>
              <w:t xml:space="preserve">גם </w:t>
            </w:r>
            <w:r w:rsidR="00CE4341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</w:t>
            </w:r>
            <w:r w:rsidR="00D73449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D73449">
              <w:rPr>
                <w:snapToGrid w:val="0"/>
              </w:rPr>
              <w:t>Kbd_DAT</w:t>
            </w:r>
            <w:proofErr w:type="spellEnd"/>
            <w:r w:rsidR="00D73449">
              <w:rPr>
                <w:rFonts w:hint="cs"/>
                <w:snapToGrid w:val="0"/>
                <w:rtl/>
              </w:rPr>
              <w:t xml:space="preserve"> </w:t>
            </w:r>
            <w:r w:rsidR="008A77D8">
              <w:rPr>
                <w:rFonts w:hint="cs"/>
                <w:snapToGrid w:val="0"/>
                <w:rtl/>
              </w:rPr>
              <w:t>(סימן שמתחיל להגיע תו חדש)</w:t>
            </w:r>
          </w:p>
        </w:tc>
      </w:tr>
      <w:tr w:rsidR="00775404" w14:paraId="02BA20D6" w14:textId="77777777" w:rsidTr="00311B58">
        <w:tc>
          <w:tcPr>
            <w:tcW w:w="1141" w:type="dxa"/>
          </w:tcPr>
          <w:p w14:paraId="2725128A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LowClk</w:t>
            </w:r>
            <w:proofErr w:type="spellEnd"/>
          </w:p>
        </w:tc>
        <w:tc>
          <w:tcPr>
            <w:tcW w:w="3670" w:type="dxa"/>
            <w:shd w:val="clear" w:color="auto" w:fill="auto"/>
          </w:tcPr>
          <w:p w14:paraId="4A2E9218" w14:textId="0988130A" w:rsidR="00600557" w:rsidRDefault="004261EF" w:rsidP="004261EF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זה מצב קבלת הביט. במצ זה </w:t>
            </w:r>
            <w:r w:rsidR="00C40B25" w:rsidRPr="002B624A">
              <w:rPr>
                <w:rFonts w:hint="cs"/>
                <w:snapToGrid w:val="0"/>
                <w:rtl/>
              </w:rPr>
              <w:t>ממתינים ל</w:t>
            </w:r>
            <w:r w:rsidR="00CD2C93" w:rsidRPr="002B624A">
              <w:rPr>
                <w:rFonts w:hint="cs"/>
                <w:snapToGrid w:val="0"/>
                <w:rtl/>
              </w:rPr>
              <w:t xml:space="preserve">אות </w:t>
            </w:r>
            <w:r w:rsidR="00CE4341" w:rsidRPr="002B624A">
              <w:rPr>
                <w:rFonts w:hint="cs"/>
                <w:snapToGrid w:val="0"/>
                <w:rtl/>
              </w:rPr>
              <w:t>שעון גבוה</w:t>
            </w:r>
            <w:r w:rsidR="00231473" w:rsidRPr="002B624A">
              <w:rPr>
                <w:rFonts w:hint="cs"/>
                <w:snapToGrid w:val="0"/>
                <w:rtl/>
              </w:rPr>
              <w:t xml:space="preserve"> כי זה אומר שהביט הבא</w:t>
            </w:r>
            <w:r w:rsidR="005B1EAA"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מ</w:t>
            </w:r>
            <w:r w:rsidR="005B1EAA">
              <w:rPr>
                <w:rFonts w:hint="cs"/>
                <w:snapToGrid w:val="0"/>
                <w:rtl/>
              </w:rPr>
              <w:t>גיע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</w:p>
          <w:p w14:paraId="6EC7129A" w14:textId="77777777" w:rsidR="00600557" w:rsidRDefault="00231473" w:rsidP="00600557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lastRenderedPageBreak/>
              <w:t>אם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C40B25" w:rsidRPr="002B624A">
              <w:rPr>
                <w:snapToGrid w:val="0"/>
              </w:rPr>
              <w:t>Kbd_CLK</w:t>
            </w:r>
            <w:proofErr w:type="spellEnd"/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r w:rsidR="00600557">
              <w:rPr>
                <w:rFonts w:hint="cs"/>
                <w:snapToGrid w:val="0"/>
                <w:rtl/>
              </w:rPr>
              <w:t xml:space="preserve">גבוה: </w:t>
            </w:r>
          </w:p>
          <w:p w14:paraId="5444EFE1" w14:textId="70863964" w:rsidR="00B7125F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B7125F" w:rsidRPr="00600557">
              <w:rPr>
                <w:rFonts w:hint="cs"/>
                <w:snapToGrid w:val="0"/>
                <w:rtl/>
              </w:rPr>
              <w:t>משרשרים למקום האחרון ברגיסטר</w:t>
            </w:r>
            <w:r w:rsidR="00B023FB" w:rsidRPr="00600557">
              <w:rPr>
                <w:rFonts w:hint="cs"/>
                <w:snapToGrid w:val="0"/>
                <w:rtl/>
              </w:rPr>
              <w:t xml:space="preserve"> ההזזה</w:t>
            </w:r>
            <w:r w:rsidR="00B7125F" w:rsidRPr="00600557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B7125F" w:rsidRPr="00600557">
              <w:rPr>
                <w:snapToGrid w:val="0"/>
              </w:rPr>
              <w:t>shift_reg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 xml:space="preserve"> את הסיבית החדשה </w:t>
            </w:r>
            <w:r w:rsidR="00231473" w:rsidRPr="00600557">
              <w:rPr>
                <w:rFonts w:hint="cs"/>
                <w:snapToGrid w:val="0"/>
                <w:rtl/>
              </w:rPr>
              <w:t xml:space="preserve">שהגיעה </w:t>
            </w:r>
            <w:r w:rsidR="00B7125F" w:rsidRPr="00600557">
              <w:rPr>
                <w:rFonts w:hint="cs"/>
                <w:snapToGrid w:val="0"/>
                <w:rtl/>
              </w:rPr>
              <w:t xml:space="preserve">מה- </w:t>
            </w:r>
            <w:proofErr w:type="spellStart"/>
            <w:r w:rsidR="00B7125F" w:rsidRPr="00600557">
              <w:rPr>
                <w:snapToGrid w:val="0"/>
              </w:rPr>
              <w:t>Kbd_DAT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>.</w:t>
            </w:r>
          </w:p>
          <w:p w14:paraId="276D6F95" w14:textId="77777777" w:rsidR="004261EF" w:rsidRDefault="004261EF" w:rsidP="00311B58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rtl/>
              </w:rPr>
            </w:pPr>
          </w:p>
          <w:p w14:paraId="6C0ADF6F" w14:textId="444F0B33" w:rsidR="00311B58" w:rsidRDefault="00311B58" w:rsidP="004261EF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rtl/>
              </w:rPr>
            </w:pPr>
            <w:proofErr w:type="spellStart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>Next_Shift_Reg</w:t>
            </w:r>
            <w:proofErr w:type="spellEnd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14:paraId="2C73F171" w14:textId="2019D96C" w:rsidR="00311B58" w:rsidRPr="00311B58" w:rsidRDefault="00311B58" w:rsidP="00311B58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proofErr w:type="spellStart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>kbd_dat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>shift_reg</w:t>
            </w:r>
            <w:proofErr w:type="spellEnd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11B58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311B58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};</w:t>
            </w:r>
          </w:p>
          <w:p w14:paraId="6854AEFB" w14:textId="77777777" w:rsidR="00311B58" w:rsidRDefault="00311B58" w:rsidP="00600557">
            <w:pPr>
              <w:rPr>
                <w:snapToGrid w:val="0"/>
                <w:rtl/>
              </w:rPr>
            </w:pPr>
          </w:p>
          <w:p w14:paraId="1ADCECA2" w14:textId="74A0093B" w:rsidR="0029129F" w:rsidRPr="00311B58" w:rsidRDefault="0029129F" w:rsidP="0060055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- בודקים אם מונה הביטים </w:t>
            </w:r>
            <w:proofErr w:type="spellStart"/>
            <w:r w:rsidRPr="0029129F">
              <w:rPr>
                <w:snapToGrid w:val="0"/>
              </w:rPr>
              <w:t>cnt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קטן ממספר הביטים. אם כן (טרם הגיעו כל הביטים של המילה)</w:t>
            </w:r>
          </w:p>
          <w:p w14:paraId="1FD9DB42" w14:textId="5C5FE303" w:rsidR="00600557" w:rsidRDefault="0029129F" w:rsidP="0060055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     </w:t>
            </w:r>
            <w:r w:rsidR="00600557" w:rsidRPr="00600557">
              <w:rPr>
                <w:rFonts w:hint="cs"/>
                <w:snapToGrid w:val="0"/>
                <w:rtl/>
              </w:rPr>
              <w:t>-</w:t>
            </w:r>
            <w:r w:rsidR="00600557">
              <w:rPr>
                <w:rFonts w:hint="cs"/>
                <w:snapToGrid w:val="0"/>
                <w:rtl/>
              </w:rPr>
              <w:t xml:space="preserve"> </w:t>
            </w:r>
            <w:r w:rsidR="00600557" w:rsidRPr="00600557">
              <w:rPr>
                <w:rFonts w:hint="cs"/>
                <w:snapToGrid w:val="0"/>
                <w:rtl/>
              </w:rPr>
              <w:t xml:space="preserve">מקדמים את המונה </w:t>
            </w:r>
            <w:proofErr w:type="spellStart"/>
            <w:r w:rsidRPr="0029129F">
              <w:rPr>
                <w:snapToGrid w:val="0"/>
              </w:rPr>
              <w:t>cnt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</w:t>
            </w:r>
            <w:r w:rsidR="00600557" w:rsidRPr="00600557">
              <w:rPr>
                <w:rFonts w:hint="cs"/>
                <w:snapToGrid w:val="0"/>
                <w:rtl/>
              </w:rPr>
              <w:t xml:space="preserve">ב-1 </w:t>
            </w:r>
          </w:p>
          <w:p w14:paraId="6594E3C5" w14:textId="2F15EAF8" w:rsidR="0029129F" w:rsidRDefault="0029129F" w:rsidP="0029129F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     -  עוברים</w:t>
            </w:r>
            <w:r w:rsidRPr="002B624A">
              <w:rPr>
                <w:rFonts w:hint="cs"/>
                <w:snapToGrid w:val="0"/>
                <w:rtl/>
              </w:rPr>
              <w:t xml:space="preserve"> למצב</w:t>
            </w:r>
            <w:r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>
              <w:rPr>
                <w:snapToGrid w:val="0"/>
              </w:rPr>
              <w:t>HiClk</w:t>
            </w:r>
            <w:proofErr w:type="spellEnd"/>
          </w:p>
          <w:p w14:paraId="1BF2FC2C" w14:textId="6EC3C679" w:rsidR="0029129F" w:rsidRDefault="0029129F" w:rsidP="0060055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אם לא (המילה השלמה התקבלה)</w:t>
            </w:r>
          </w:p>
          <w:p w14:paraId="73B369F8" w14:textId="5BD4E907" w:rsidR="00231473" w:rsidRPr="002B624A" w:rsidRDefault="0029129F" w:rsidP="004261EF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   - עוברים</w:t>
            </w:r>
            <w:r w:rsidRPr="002B624A">
              <w:rPr>
                <w:rFonts w:hint="cs"/>
                <w:snapToGrid w:val="0"/>
                <w:rtl/>
              </w:rPr>
              <w:t xml:space="preserve"> למצב </w:t>
            </w:r>
            <w:r>
              <w:rPr>
                <w:rFonts w:hint="cs"/>
                <w:snapToGrid w:val="0"/>
                <w:rtl/>
              </w:rPr>
              <w:t>בדיקת הנתונים</w:t>
            </w:r>
          </w:p>
        </w:tc>
        <w:tc>
          <w:tcPr>
            <w:tcW w:w="3863" w:type="dxa"/>
          </w:tcPr>
          <w:p w14:paraId="44F54A20" w14:textId="7D25A17C" w:rsidR="00775404" w:rsidRPr="00767B14" w:rsidRDefault="0031627E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lastRenderedPageBreak/>
              <w:t>עוברים ל-</w:t>
            </w:r>
            <w:r w:rsidR="00D67385">
              <w:rPr>
                <w:b/>
                <w:bCs/>
                <w:snapToGrid w:val="0"/>
              </w:rPr>
              <w:t xml:space="preserve"> </w:t>
            </w:r>
            <w:proofErr w:type="spellStart"/>
            <w:r w:rsidR="00767B14">
              <w:rPr>
                <w:snapToGrid w:val="0"/>
              </w:rPr>
              <w:t>HiClk</w:t>
            </w:r>
            <w:proofErr w:type="spellEnd"/>
          </w:p>
          <w:p w14:paraId="1129915C" w14:textId="663A260A" w:rsidR="0031627E" w:rsidRPr="00767B14" w:rsidRDefault="0031627E" w:rsidP="0029284E">
            <w:pPr>
              <w:rPr>
                <w:rFonts w:hint="cs"/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lastRenderedPageBreak/>
              <w:t xml:space="preserve">עם </w:t>
            </w:r>
            <w:r w:rsidR="00767B14">
              <w:rPr>
                <w:rFonts w:hint="cs"/>
                <w:snapToGrid w:val="0"/>
                <w:rtl/>
              </w:rPr>
              <w:t xml:space="preserve">עליה בשעון </w:t>
            </w:r>
            <w:proofErr w:type="spellStart"/>
            <w:r w:rsidR="00767B14">
              <w:rPr>
                <w:snapToGrid w:val="0"/>
              </w:rPr>
              <w:t>Kbd_CLK</w:t>
            </w:r>
            <w:proofErr w:type="spellEnd"/>
            <w:r w:rsidR="00767B14">
              <w:rPr>
                <w:rFonts w:hint="cs"/>
                <w:snapToGrid w:val="0"/>
                <w:rtl/>
              </w:rPr>
              <w:t xml:space="preserve"> וגם</w:t>
            </w:r>
            <w:r w:rsidR="00767B14">
              <w:rPr>
                <w:snapToGrid w:val="0"/>
              </w:rPr>
              <w:t xml:space="preserve"> </w:t>
            </w:r>
            <w:r w:rsidR="00767B14">
              <w:rPr>
                <w:rFonts w:hint="cs"/>
                <w:snapToGrid w:val="0"/>
                <w:rtl/>
              </w:rPr>
              <w:t xml:space="preserve">אם </w:t>
            </w:r>
            <w:r w:rsidR="00767B14" w:rsidRPr="002B624A">
              <w:rPr>
                <w:snapToGrid w:val="0"/>
              </w:rPr>
              <w:t>count</w:t>
            </w:r>
            <w:r w:rsidR="00767B14">
              <w:rPr>
                <w:rFonts w:hint="cs"/>
                <w:snapToGrid w:val="0"/>
                <w:rtl/>
              </w:rPr>
              <w:t xml:space="preserve"> קטן מ </w:t>
            </w:r>
            <w:proofErr w:type="spellStart"/>
            <w:r w:rsidR="00767B14">
              <w:rPr>
                <w:snapToGrid w:val="0"/>
              </w:rPr>
              <w:t>num_of_bits</w:t>
            </w:r>
            <w:proofErr w:type="spellEnd"/>
          </w:p>
        </w:tc>
      </w:tr>
      <w:tr w:rsidR="00775404" w14:paraId="00E903B1" w14:textId="77777777" w:rsidTr="00311B58">
        <w:tc>
          <w:tcPr>
            <w:tcW w:w="1141" w:type="dxa"/>
          </w:tcPr>
          <w:p w14:paraId="398A5DE0" w14:textId="53C0E446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HiClk</w:t>
            </w:r>
            <w:proofErr w:type="spellEnd"/>
          </w:p>
        </w:tc>
        <w:tc>
          <w:tcPr>
            <w:tcW w:w="3670" w:type="dxa"/>
            <w:shd w:val="clear" w:color="auto" w:fill="auto"/>
          </w:tcPr>
          <w:p w14:paraId="0C4033B2" w14:textId="41316543" w:rsidR="00775404" w:rsidRPr="002B624A" w:rsidRDefault="0029129F" w:rsidP="004261EF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במצב זה השעון גבוה ו</w:t>
            </w:r>
            <w:r w:rsidR="008A77D8" w:rsidRPr="002B624A">
              <w:rPr>
                <w:rFonts w:hint="cs"/>
                <w:snapToGrid w:val="0"/>
                <w:rtl/>
              </w:rPr>
              <w:t>ממתינים ל</w:t>
            </w:r>
            <w:r w:rsidR="009E55E3" w:rsidRPr="002B624A">
              <w:rPr>
                <w:rFonts w:hint="cs"/>
                <w:snapToGrid w:val="0"/>
                <w:rtl/>
              </w:rPr>
              <w:t xml:space="preserve">ביט הבא. </w:t>
            </w:r>
            <w:r w:rsidR="004261EF">
              <w:rPr>
                <w:rFonts w:hint="cs"/>
                <w:snapToGrid w:val="0"/>
                <w:rtl/>
              </w:rPr>
              <w:t xml:space="preserve">אם יש ירידה ב- </w:t>
            </w:r>
            <w:proofErr w:type="spellStart"/>
            <w:r w:rsidR="004261EF" w:rsidRPr="002B624A">
              <w:rPr>
                <w:snapToGrid w:val="0"/>
              </w:rPr>
              <w:t>Kbd_CLK</w:t>
            </w:r>
            <w:proofErr w:type="spellEnd"/>
            <w:r w:rsidR="004261EF">
              <w:rPr>
                <w:rFonts w:hint="cs"/>
                <w:snapToGrid w:val="0"/>
                <w:rtl/>
              </w:rPr>
              <w:t xml:space="preserve"> זה אומר ש</w:t>
            </w:r>
            <w:r w:rsidR="009E55E3" w:rsidRPr="002B624A">
              <w:rPr>
                <w:rFonts w:hint="cs"/>
                <w:snapToGrid w:val="0"/>
                <w:rtl/>
              </w:rPr>
              <w:t xml:space="preserve">מגיע </w:t>
            </w:r>
            <w:r w:rsidR="007E3CAE" w:rsidRPr="002B624A">
              <w:rPr>
                <w:rFonts w:hint="cs"/>
                <w:snapToGrid w:val="0"/>
                <w:rtl/>
              </w:rPr>
              <w:t>ביט</w:t>
            </w:r>
            <w:r w:rsidR="00600557">
              <w:rPr>
                <w:rFonts w:hint="cs"/>
                <w:snapToGrid w:val="0"/>
                <w:rtl/>
              </w:rPr>
              <w:t xml:space="preserve"> </w:t>
            </w:r>
            <w:r w:rsidR="004261EF">
              <w:rPr>
                <w:rFonts w:hint="cs"/>
                <w:snapToGrid w:val="0"/>
                <w:rtl/>
              </w:rPr>
              <w:t xml:space="preserve">ויש לעבור </w:t>
            </w:r>
            <w:r w:rsidR="009E55E3" w:rsidRPr="002B624A">
              <w:rPr>
                <w:rFonts w:hint="cs"/>
                <w:snapToGrid w:val="0"/>
                <w:rtl/>
              </w:rPr>
              <w:t>למצב הבא</w:t>
            </w:r>
            <w:r w:rsidR="005B1EAA">
              <w:rPr>
                <w:rFonts w:hint="cs"/>
                <w:snapToGrid w:val="0"/>
                <w:rtl/>
              </w:rPr>
              <w:t>, קבלת הביט</w:t>
            </w:r>
            <w:r w:rsidR="009E55E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863" w:type="dxa"/>
          </w:tcPr>
          <w:p w14:paraId="160BEB90" w14:textId="245A7BDC" w:rsidR="0031627E" w:rsidRPr="0031627E" w:rsidRDefault="0031627E" w:rsidP="0031627E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4067CE">
              <w:rPr>
                <w:b/>
                <w:bCs/>
                <w:snapToGrid w:val="0"/>
              </w:rPr>
              <w:t xml:space="preserve"> </w:t>
            </w:r>
            <w:proofErr w:type="spellStart"/>
            <w:r w:rsidR="004067CE" w:rsidRPr="004067CE">
              <w:rPr>
                <w:snapToGrid w:val="0"/>
              </w:rPr>
              <w:t>LowCLK</w:t>
            </w:r>
            <w:proofErr w:type="spellEnd"/>
          </w:p>
          <w:p w14:paraId="6258BA1E" w14:textId="1192F96A" w:rsidR="00775404" w:rsidRPr="004067CE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ם</w:t>
            </w:r>
            <w:r w:rsidR="004067CE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067CE">
              <w:rPr>
                <w:rFonts w:hint="cs"/>
                <w:snapToGrid w:val="0"/>
                <w:rtl/>
              </w:rPr>
              <w:t>ירידת שעון.</w:t>
            </w:r>
          </w:p>
        </w:tc>
      </w:tr>
      <w:tr w:rsidR="004067CE" w14:paraId="20038B15" w14:textId="77777777" w:rsidTr="00311B58">
        <w:tc>
          <w:tcPr>
            <w:tcW w:w="1141" w:type="dxa"/>
          </w:tcPr>
          <w:p w14:paraId="063F5B45" w14:textId="77777777" w:rsidR="004067CE" w:rsidRPr="008479F9" w:rsidRDefault="004067CE" w:rsidP="004067CE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ChkData</w:t>
            </w:r>
            <w:proofErr w:type="spellEnd"/>
          </w:p>
        </w:tc>
        <w:tc>
          <w:tcPr>
            <w:tcW w:w="3670" w:type="dxa"/>
            <w:shd w:val="clear" w:color="auto" w:fill="auto"/>
          </w:tcPr>
          <w:p w14:paraId="479D21DC" w14:textId="479CEF77" w:rsidR="004067CE" w:rsidRPr="002B624A" w:rsidRDefault="004067CE" w:rsidP="004067CE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מצב בו </w:t>
            </w:r>
            <w:r w:rsidRPr="002B624A">
              <w:rPr>
                <w:rFonts w:hint="cs"/>
                <w:snapToGrid w:val="0"/>
                <w:rtl/>
              </w:rPr>
              <w:t>בודקים את נכונות הנתונים</w:t>
            </w:r>
            <w:r>
              <w:rPr>
                <w:rFonts w:hint="cs"/>
                <w:snapToGrid w:val="0"/>
                <w:rtl/>
              </w:rPr>
              <w:t xml:space="preserve">.  בודקים האם הזוגיות נכונה (1 לוגי). </w:t>
            </w:r>
            <w:r w:rsidRPr="002B624A">
              <w:rPr>
                <w:rFonts w:hint="cs"/>
                <w:snapToGrid w:val="0"/>
                <w:rtl/>
              </w:rPr>
              <w:t xml:space="preserve">בהתאם לתוצאת הבדיקה עוברים למצב הבא. אם בדיקת הזוגיות (ה- </w:t>
            </w:r>
            <w:proofErr w:type="spellStart"/>
            <w:r w:rsidRPr="00EA1777">
              <w:rPr>
                <w:snapToGrid w:val="0"/>
              </w:rPr>
              <w:t>parity_ok</w:t>
            </w:r>
            <w:proofErr w:type="spellEnd"/>
            <w:r w:rsidRPr="002B624A">
              <w:rPr>
                <w:rFonts w:hint="cs"/>
                <w:snapToGrid w:val="0"/>
                <w:rtl/>
              </w:rPr>
              <w:t xml:space="preserve">) טובה </w:t>
            </w:r>
            <w:r>
              <w:rPr>
                <w:rFonts w:hint="cs"/>
                <w:snapToGrid w:val="0"/>
                <w:rtl/>
              </w:rPr>
              <w:t xml:space="preserve">אז </w:t>
            </w:r>
            <w:r w:rsidRPr="002B624A">
              <w:rPr>
                <w:rFonts w:hint="cs"/>
                <w:snapToGrid w:val="0"/>
                <w:rtl/>
              </w:rPr>
              <w:t xml:space="preserve">מעדכנים את המוצא בתכולת הרגיסטר </w:t>
            </w:r>
          </w:p>
          <w:p w14:paraId="382BEEE2" w14:textId="2F61493D" w:rsidR="004067CE" w:rsidRDefault="004067CE" w:rsidP="004067CE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rtl/>
              </w:rPr>
            </w:pPr>
            <w:proofErr w:type="spellStart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>Next_Dout</w:t>
            </w:r>
            <w:proofErr w:type="spellEnd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>shift_reg</w:t>
            </w:r>
            <w:proofErr w:type="spellEnd"/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11B58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311B58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14:paraId="7228D84F" w14:textId="7116503F" w:rsidR="004067CE" w:rsidRPr="002B624A" w:rsidRDefault="004067CE" w:rsidP="004067CE">
            <w:pPr>
              <w:shd w:val="clear" w:color="auto" w:fill="FFFFFF"/>
              <w:rPr>
                <w:snapToGrid w:val="0"/>
                <w:rtl/>
              </w:rPr>
            </w:pPr>
            <w:r w:rsidRPr="004A533C">
              <w:rPr>
                <w:rFonts w:hint="cs"/>
                <w:snapToGrid w:val="0"/>
                <w:rtl/>
              </w:rPr>
              <w:t xml:space="preserve">ועוברים </w:t>
            </w:r>
            <w:r>
              <w:rPr>
                <w:rFonts w:hint="cs"/>
                <w:snapToGrid w:val="0"/>
                <w:rtl/>
              </w:rPr>
              <w:t>למצב שבו מודיעים על מילה חדשה. אם הבדיקה לא טובה, עוברים למצב ההתחלתי של המתנה לתו חדש.</w:t>
            </w:r>
          </w:p>
        </w:tc>
        <w:tc>
          <w:tcPr>
            <w:tcW w:w="3863" w:type="dxa"/>
          </w:tcPr>
          <w:p w14:paraId="38C042E2" w14:textId="77777777" w:rsidR="004067CE" w:rsidRPr="004067CE" w:rsidRDefault="004067CE" w:rsidP="004067C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proofErr w:type="spellStart"/>
            <w:r>
              <w:rPr>
                <w:snapToGrid w:val="0"/>
              </w:rPr>
              <w:t>NewData</w:t>
            </w:r>
            <w:proofErr w:type="spellEnd"/>
          </w:p>
          <w:p w14:paraId="16288D6D" w14:textId="77777777" w:rsidR="004067CE" w:rsidRDefault="004067CE" w:rsidP="004067C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 xml:space="preserve">עם </w:t>
            </w:r>
            <w:proofErr w:type="spellStart"/>
            <w:r>
              <w:rPr>
                <w:snapToGrid w:val="0"/>
              </w:rPr>
              <w:t>parity_o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וא 1.</w:t>
            </w:r>
          </w:p>
          <w:p w14:paraId="2CC65136" w14:textId="2978A8DF" w:rsidR="004067CE" w:rsidRPr="004067CE" w:rsidRDefault="004067CE" w:rsidP="004067C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>
              <w:rPr>
                <w:rFonts w:hint="cs"/>
                <w:snapToGrid w:val="0"/>
              </w:rPr>
              <w:t>I</w:t>
            </w:r>
            <w:r>
              <w:rPr>
                <w:snapToGrid w:val="0"/>
              </w:rPr>
              <w:t>dle</w:t>
            </w:r>
          </w:p>
          <w:p w14:paraId="10301789" w14:textId="1805A49E" w:rsidR="004067CE" w:rsidRPr="004067CE" w:rsidRDefault="004067CE" w:rsidP="004067CE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 xml:space="preserve">עם </w:t>
            </w:r>
            <w:proofErr w:type="spellStart"/>
            <w:r>
              <w:rPr>
                <w:snapToGrid w:val="0"/>
              </w:rPr>
              <w:t>parity_o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הוא </w:t>
            </w:r>
            <w:r>
              <w:rPr>
                <w:rFonts w:hint="cs"/>
                <w:snapToGrid w:val="0"/>
                <w:rtl/>
              </w:rPr>
              <w:t>0</w:t>
            </w:r>
            <w:r>
              <w:rPr>
                <w:rFonts w:hint="cs"/>
                <w:snapToGrid w:val="0"/>
                <w:rtl/>
              </w:rPr>
              <w:t>.</w:t>
            </w:r>
          </w:p>
        </w:tc>
      </w:tr>
      <w:tr w:rsidR="004067CE" w14:paraId="55E70D62" w14:textId="77777777" w:rsidTr="00311B58">
        <w:tc>
          <w:tcPr>
            <w:tcW w:w="1141" w:type="dxa"/>
          </w:tcPr>
          <w:p w14:paraId="42FB73D4" w14:textId="77777777" w:rsidR="004067CE" w:rsidRPr="008479F9" w:rsidRDefault="004067CE" w:rsidP="004067CE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NewData</w:t>
            </w:r>
            <w:proofErr w:type="spellEnd"/>
          </w:p>
        </w:tc>
        <w:tc>
          <w:tcPr>
            <w:tcW w:w="3670" w:type="dxa"/>
            <w:shd w:val="clear" w:color="auto" w:fill="auto"/>
          </w:tcPr>
          <w:p w14:paraId="439765A1" w14:textId="55BBF530" w:rsidR="004067CE" w:rsidRPr="002B624A" w:rsidRDefault="004067CE" w:rsidP="004067CE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במצב זה תמיד </w:t>
            </w:r>
            <w:r w:rsidRPr="002B624A">
              <w:rPr>
                <w:rFonts w:hint="cs"/>
                <w:snapToGrid w:val="0"/>
                <w:rtl/>
              </w:rPr>
              <w:t xml:space="preserve">מודיעים על </w:t>
            </w:r>
            <w:r>
              <w:rPr>
                <w:rFonts w:hint="cs"/>
                <w:snapToGrid w:val="0"/>
                <w:rtl/>
              </w:rPr>
              <w:t>התו ה</w:t>
            </w:r>
            <w:r w:rsidRPr="002B624A">
              <w:rPr>
                <w:rFonts w:hint="cs"/>
                <w:snapToGrid w:val="0"/>
                <w:rtl/>
              </w:rPr>
              <w:t xml:space="preserve">חדש </w:t>
            </w:r>
          </w:p>
          <w:p w14:paraId="5F4BC6E5" w14:textId="02219906" w:rsidR="004067CE" w:rsidRPr="00311B58" w:rsidRDefault="004067CE" w:rsidP="004067CE">
            <w:pPr>
              <w:shd w:val="clear" w:color="auto" w:fill="FFFFFF"/>
              <w:bidi w:val="0"/>
              <w:rPr>
                <w:rFonts w:cs="Times New Roman"/>
              </w:rPr>
            </w:pPr>
            <w:proofErr w:type="spellStart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>dout_new</w:t>
            </w:r>
            <w:proofErr w:type="spellEnd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11B58">
              <w:rPr>
                <w:rFonts w:ascii="Courier New" w:hAnsi="Courier New" w:cs="Courier New"/>
                <w:color w:val="FF8000"/>
                <w:sz w:val="20"/>
                <w:szCs w:val="20"/>
              </w:rPr>
              <w:t>1'b1</w:t>
            </w:r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14:paraId="2222B49F" w14:textId="6654873B" w:rsidR="004067CE" w:rsidRPr="002B624A" w:rsidRDefault="004067CE" w:rsidP="004067CE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ועוברים מצב</w:t>
            </w:r>
          </w:p>
        </w:tc>
        <w:tc>
          <w:tcPr>
            <w:tcW w:w="3863" w:type="dxa"/>
          </w:tcPr>
          <w:p w14:paraId="2877F727" w14:textId="1AE7CF9F" w:rsidR="004067CE" w:rsidRPr="004067CE" w:rsidRDefault="004067CE" w:rsidP="004067C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Pr="004067CE">
              <w:rPr>
                <w:snapToGrid w:val="0"/>
              </w:rPr>
              <w:t>Idle</w:t>
            </w:r>
          </w:p>
          <w:p w14:paraId="1D516046" w14:textId="67C2EBAC" w:rsidR="004067CE" w:rsidRPr="004067CE" w:rsidRDefault="004067CE" w:rsidP="004067C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 xml:space="preserve">עם </w:t>
            </w:r>
            <w:r>
              <w:rPr>
                <w:rFonts w:hint="cs"/>
                <w:snapToGrid w:val="0"/>
                <w:rtl/>
              </w:rPr>
              <w:t>עליית שעון.</w:t>
            </w:r>
          </w:p>
        </w:tc>
      </w:tr>
    </w:tbl>
    <w:p w14:paraId="1BF94C09" w14:textId="77777777" w:rsidR="00775404" w:rsidRDefault="00775404" w:rsidP="0029284E">
      <w:pPr>
        <w:rPr>
          <w:snapToGrid w:val="0"/>
          <w:highlight w:val="yellow"/>
          <w:rtl/>
        </w:rPr>
      </w:pPr>
    </w:p>
    <w:p w14:paraId="36ED5F7B" w14:textId="582CC252" w:rsidR="00615B91" w:rsidRDefault="00615B91" w:rsidP="0029284E">
      <w:pPr>
        <w:rPr>
          <w:snapToGrid w:val="0"/>
          <w:highlight w:val="yellow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בצע </w:t>
      </w:r>
      <w:r w:rsidRPr="00C9161F">
        <w:rPr>
          <w:b/>
          <w:bCs/>
          <w:snapToGrid w:val="0"/>
          <w:u w:val="single"/>
          <w:rtl/>
        </w:rPr>
        <w:t>קומפילציה</w:t>
      </w:r>
      <w:r>
        <w:rPr>
          <w:rFonts w:hint="cs"/>
          <w:b/>
          <w:bCs/>
          <w:snapToGrid w:val="0"/>
          <w:u w:val="single"/>
          <w:rtl/>
        </w:rPr>
        <w:t>.</w:t>
      </w:r>
    </w:p>
    <w:p w14:paraId="45E6AA2B" w14:textId="77777777" w:rsidR="00995FCA" w:rsidRDefault="00995FCA" w:rsidP="00995FCA">
      <w:pPr>
        <w:rPr>
          <w:rtl/>
        </w:rPr>
      </w:pPr>
    </w:p>
    <w:p w14:paraId="68382CE3" w14:textId="77777777" w:rsidR="00FA078F" w:rsidRDefault="00FA078F" w:rsidP="00FA078F">
      <w:pP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4E1EE877" w14:textId="77777777" w:rsidR="00FA078F" w:rsidRDefault="00FA078F" w:rsidP="00FA078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18F6AB25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4A105B5F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module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bitrec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708E1670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15FFB91B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n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lk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</w:p>
    <w:p w14:paraId="0E6D0260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n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setN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0700CDE2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n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bd_dat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</w:p>
    <w:p w14:paraId="44E702A3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n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bd_clk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</w:p>
    <w:p w14:paraId="6D5CEF25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out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7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out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214F46AB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out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out_new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7956DB12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out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parity_ok</w:t>
      </w:r>
      <w:proofErr w:type="spellEnd"/>
    </w:p>
    <w:p w14:paraId="141F3049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0B8C25FB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1A99D04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19D7C8DA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um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2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{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IDLE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// initial state</w:t>
      </w:r>
    </w:p>
    <w:p w14:paraId="06410840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LOW_CLK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after clock low </w:t>
      </w:r>
    </w:p>
    <w:p w14:paraId="07E62372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HI_CLK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after clock hi </w:t>
      </w:r>
    </w:p>
    <w:p w14:paraId="22EA75A0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CHK_DATA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after all bits </w:t>
      </w:r>
      <w:proofErr w:type="spellStart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recieved</w:t>
      </w:r>
      <w:proofErr w:type="spellEnd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 </w:t>
      </w:r>
    </w:p>
    <w:p w14:paraId="17AF5138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NEW_DATA_ST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if valid parity </w:t>
      </w:r>
      <w:proofErr w:type="gramStart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announce</w:t>
      </w:r>
      <w:proofErr w:type="gramEnd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 new data </w:t>
      </w:r>
    </w:p>
    <w:p w14:paraId="3BCB9FDF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 </w:t>
      </w:r>
      <w:proofErr w:type="gramStart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}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_st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ur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/* synthesis keep = 1 */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0DC0EF47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3DA83249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3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ntr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/* synthesis keep = 1 *</w:t>
      </w:r>
      <w:proofErr w:type="gramStart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/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789DFCE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9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_Shift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g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/</w:t>
      </w:r>
      <w:proofErr w:type="gramEnd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* synthesis keep = 1 */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5FFBF059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7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ou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/</w:t>
      </w:r>
      <w:proofErr w:type="gramEnd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* synthesis keep = 1 */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5F407CA4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</w:p>
    <w:p w14:paraId="47FA9883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calparam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NUM_OF_BITS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4'</w:t>
      </w:r>
      <w:proofErr w:type="gramStart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ha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&amp;&amp;&amp;&amp;&amp;&amp;&amp;&amp;&amp;&amp;&amp;&amp;&amp;&amp;      fill please  </w:t>
      </w:r>
    </w:p>
    <w:p w14:paraId="73B9B9DF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371C8983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always_ff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@(</w:t>
      </w:r>
      <w:proofErr w:type="spellStart"/>
      <w:proofErr w:type="gramEnd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posedg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lk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or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negedg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setN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</w:p>
    <w:p w14:paraId="5CD436D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fsm_sync_proc</w:t>
      </w:r>
      <w:proofErr w:type="spellEnd"/>
    </w:p>
    <w:p w14:paraId="54489E30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setN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00E9673E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ur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IDLE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ST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152A53C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4'h</w:t>
      </w:r>
      <w:proofErr w:type="gramStart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</w:p>
    <w:p w14:paraId="13DD7B4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0'h</w:t>
      </w:r>
      <w:proofErr w:type="gramStart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00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32CEFA52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ou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8'h</w:t>
      </w:r>
      <w:proofErr w:type="gramStart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0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4965DB5E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639D707D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lse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29F14A92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ur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_st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28C690BE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Cntr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64AB8A5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_Shift_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23E7D440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ou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_Dout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0FC6532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46709F9D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</w:p>
    <w:p w14:paraId="69A8167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end </w:t>
      </w:r>
      <w:proofErr w:type="spellStart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fsm_sync_proc</w:t>
      </w:r>
      <w:proofErr w:type="spellEnd"/>
    </w:p>
    <w:p w14:paraId="70729132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</w:p>
    <w:p w14:paraId="76390D51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proofErr w:type="spell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always_comb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05C0DAD5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</w:p>
    <w:p w14:paraId="5297E157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default values </w:t>
      </w:r>
    </w:p>
    <w:p w14:paraId="27AC96C8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ur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</w:p>
    <w:p w14:paraId="232137C5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4C65547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_Shift_Reg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g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</w:p>
    <w:p w14:paraId="666703AB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_Dou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ou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1904A32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out_new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</w:t>
      </w:r>
      <w:proofErr w:type="gramStart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61F47F9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7BD07F73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case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ur_st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</w:p>
    <w:p w14:paraId="08B661AE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>IDLE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</w:p>
    <w:p w14:paraId="57CE104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4'h</w:t>
      </w:r>
      <w:proofErr w:type="gramStart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</w:p>
    <w:p w14:paraId="175332E3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bd_clk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amp;&amp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bd_da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6DD3DFB1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LOW_CLK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74397019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</w:p>
    <w:p w14:paraId="5A8E7760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2686874D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>LOW_CLK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</w:p>
    <w:p w14:paraId="12015E41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bd_clk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1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</w:p>
    <w:p w14:paraId="5989AFD0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_Shift_Reg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{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bd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a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_reg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9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};</w:t>
      </w:r>
    </w:p>
    <w:p w14:paraId="122AB45A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+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0B55A8DB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NUM_OF_BITS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</w:p>
    <w:p w14:paraId="703B89F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HI_CLK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3728893F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lse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nt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NUM_OF_BITS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</w:p>
    <w:p w14:paraId="2925F880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CHK_DATA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30BB0C5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12D4FDCF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</w:p>
    <w:p w14:paraId="1019BB61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46362F29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>HI_CLK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</w:p>
    <w:p w14:paraId="27BC1735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!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bd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_clk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</w:p>
    <w:p w14:paraId="75D3018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LOW_CLK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3AEE7781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</w:p>
    <w:p w14:paraId="696B5339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556496D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>CHK_DATA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0EFC5802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parity_ok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</w:p>
    <w:p w14:paraId="01C8EF4A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NEW_DATA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1490A3F5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ext_Dou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proofErr w:type="gramEnd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7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;</w:t>
      </w:r>
    </w:p>
    <w:p w14:paraId="0BEE98B8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lastRenderedPageBreak/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lse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5B65837D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IDLE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60723889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</w:p>
    <w:p w14:paraId="18EFCFB7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43006131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>NEW_DATA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009D7A1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nxt_st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IDLE_ST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34622777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out_new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1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3490C8EA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</w:p>
    <w:p w14:paraId="31787F54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76B99231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cas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</w:p>
    <w:p w14:paraId="482A4DB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19F50522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67D2A90A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parity Calc </w:t>
      </w:r>
    </w:p>
    <w:p w14:paraId="17ABCD9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assign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parity_ok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proofErr w:type="gramEnd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8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^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7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^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6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^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5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34FB9F82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  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^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proofErr w:type="gramEnd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3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^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2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^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4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^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^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shift_reg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;</w:t>
      </w:r>
    </w:p>
    <w:p w14:paraId="3422FCCB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3D48C4EC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proofErr w:type="spell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module</w:t>
      </w:r>
      <w:proofErr w:type="spellEnd"/>
    </w:p>
    <w:p w14:paraId="2BB76F06" w14:textId="77777777" w:rsidR="001D3182" w:rsidRDefault="001D3182" w:rsidP="001D318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533EE9C3" w14:textId="77777777" w:rsidR="00995FCA" w:rsidRPr="00AC57D5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  <w:rtl/>
        </w:rPr>
      </w:pPr>
    </w:p>
    <w:p w14:paraId="2F9AB32F" w14:textId="13A43F1B" w:rsidR="00995FCA" w:rsidRPr="00AC57D5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</w:p>
    <w:p w14:paraId="5CD8E7A4" w14:textId="77777777" w:rsidR="00995FCA" w:rsidRPr="008F263B" w:rsidRDefault="00995FCA" w:rsidP="0029284E">
      <w:pPr>
        <w:rPr>
          <w:snapToGrid w:val="0"/>
          <w:highlight w:val="yellow"/>
          <w:rtl/>
        </w:rPr>
      </w:pPr>
    </w:p>
    <w:p w14:paraId="4C98CB9D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</w:t>
      </w:r>
      <w:r>
        <w:rPr>
          <w:rFonts w:hint="cs"/>
          <w:b/>
          <w:bCs/>
          <w:rtl/>
        </w:rPr>
        <w:t xml:space="preserve">קומפילציה מוצלחת </w:t>
      </w:r>
      <w:r>
        <w:rPr>
          <w:b/>
          <w:bCs/>
          <w:rtl/>
        </w:rPr>
        <w:t>של</w:t>
      </w:r>
      <w:r>
        <w:rPr>
          <w:rFonts w:hint="cs"/>
          <w:b/>
          <w:bCs/>
          <w:rtl/>
        </w:rPr>
        <w:t xml:space="preserve"> המעגל</w:t>
      </w:r>
      <w:r>
        <w:rPr>
          <w:b/>
          <w:bCs/>
          <w:rtl/>
        </w:rPr>
        <w:t>.</w:t>
      </w:r>
    </w:p>
    <w:p w14:paraId="1CC81AB5" w14:textId="77777777" w:rsidR="0029284E" w:rsidRDefault="0029284E" w:rsidP="0024552A">
      <w:pPr>
        <w:rPr>
          <w:b/>
          <w:bCs/>
          <w:rtl/>
        </w:rPr>
      </w:pPr>
    </w:p>
    <w:p w14:paraId="3CA63F1C" w14:textId="77777777" w:rsidR="00AE6682" w:rsidRDefault="00AE6682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FF6DB85" w14:textId="6BE66434" w:rsidR="00AE6682" w:rsidRDefault="00FA078F" w:rsidP="00AE6682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Fonts w:ascii="Arial Black"/>
          <w:color w:val="000000"/>
          <w:sz w:val="72"/>
          <w:szCs w:val="72"/>
          <w:rtl/>
        </w:rPr>
      </w:pPr>
      <w:r w:rsidRPr="00FA078F">
        <w:rPr>
          <w:rFonts w:ascii="Arial Black"/>
          <w:color w:val="000000"/>
          <w:sz w:val="72"/>
          <w:szCs w:val="72"/>
          <w:rtl/>
        </w:rPr>
        <w:drawing>
          <wp:inline distT="0" distB="0" distL="0" distR="0" wp14:anchorId="009F2205" wp14:editId="73E8C87E">
            <wp:extent cx="4329144" cy="392909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29144" cy="3929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B496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tl/>
        </w:rPr>
      </w:pPr>
    </w:p>
    <w:p w14:paraId="43B54EF8" w14:textId="33D510EB" w:rsidR="004578FA" w:rsidRDefault="004578FA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C50301F" w14:textId="77777777" w:rsidR="00AE6682" w:rsidRDefault="00AE6682" w:rsidP="0024552A">
      <w:pPr>
        <w:rPr>
          <w:b/>
          <w:bCs/>
          <w:rtl/>
        </w:rPr>
      </w:pPr>
    </w:p>
    <w:p w14:paraId="1DA3694C" w14:textId="77777777" w:rsidR="005B21B3" w:rsidRDefault="005B21B3" w:rsidP="005B21B3">
      <w:pPr>
        <w:rPr>
          <w:rtl/>
        </w:rPr>
      </w:pPr>
    </w:p>
    <w:p w14:paraId="7F8C3D03" w14:textId="420DA5BC" w:rsidR="00615B91" w:rsidRPr="008C17F2" w:rsidRDefault="00615B91" w:rsidP="00615B91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צור</w:t>
      </w:r>
      <w:r w:rsidRPr="00B10F17">
        <w:rPr>
          <w:rFonts w:hint="cs"/>
          <w:b/>
          <w:bCs/>
          <w:u w:val="single"/>
          <w:rtl/>
        </w:rPr>
        <w:t xml:space="preserve"> </w:t>
      </w:r>
      <w:r w:rsidRPr="00B10F17">
        <w:rPr>
          <w:rFonts w:hint="cs"/>
          <w:b/>
          <w:bCs/>
          <w:u w:val="single"/>
        </w:rPr>
        <w:t>SYMBOL</w:t>
      </w:r>
      <w:r w:rsidRPr="008C17F2">
        <w:rPr>
          <w:rFonts w:hint="cs"/>
          <w:rtl/>
        </w:rPr>
        <w:t xml:space="preserve"> של קובץ זה</w:t>
      </w:r>
      <w:r>
        <w:rPr>
          <w:rFonts w:hint="cs"/>
          <w:rtl/>
        </w:rPr>
        <w:t xml:space="preserve"> אחרי </w:t>
      </w:r>
      <w:r w:rsidRPr="008C17F2">
        <w:rPr>
          <w:rFonts w:hint="cs"/>
          <w:rtl/>
        </w:rPr>
        <w:t xml:space="preserve">קומפילציה </w:t>
      </w:r>
      <w:r>
        <w:rPr>
          <w:rFonts w:hint="cs"/>
          <w:rtl/>
        </w:rPr>
        <w:t>מו</w:t>
      </w:r>
      <w:r w:rsidRPr="008C17F2">
        <w:rPr>
          <w:rFonts w:hint="cs"/>
          <w:rtl/>
        </w:rPr>
        <w:t>צלח</w:t>
      </w:r>
      <w:r>
        <w:rPr>
          <w:rFonts w:hint="cs"/>
          <w:rtl/>
        </w:rPr>
        <w:t>ת</w:t>
      </w:r>
      <w:r w:rsidRPr="008C17F2">
        <w:rPr>
          <w:rFonts w:hint="cs"/>
          <w:rtl/>
        </w:rPr>
        <w:t xml:space="preserve">. </w:t>
      </w:r>
    </w:p>
    <w:p w14:paraId="2F94EE71" w14:textId="77777777" w:rsidR="00615B91" w:rsidRDefault="00615B91" w:rsidP="005B21B3"/>
    <w:p w14:paraId="210B3CFD" w14:textId="77777777" w:rsidR="003F1364" w:rsidRPr="008C17F2" w:rsidRDefault="003F1364" w:rsidP="005B21B3">
      <w:pPr>
        <w:rPr>
          <w:rtl/>
        </w:rPr>
      </w:pPr>
    </w:p>
    <w:p w14:paraId="472F681D" w14:textId="77777777" w:rsidR="00415765" w:rsidRDefault="00415765" w:rsidP="009D3AFE">
      <w:pPr>
        <w:pStyle w:val="Heading2"/>
        <w:rPr>
          <w:rtl/>
        </w:rPr>
      </w:pPr>
      <w:bookmarkStart w:id="7" w:name="_Toc476300019"/>
      <w:bookmarkStart w:id="8" w:name="_Toc24712240"/>
      <w:r>
        <w:rPr>
          <w:rFonts w:hint="cs"/>
          <w:rtl/>
        </w:rPr>
        <w:t>סימולציה</w:t>
      </w:r>
      <w:bookmarkEnd w:id="7"/>
      <w:bookmarkEnd w:id="8"/>
    </w:p>
    <w:p w14:paraId="037FDC05" w14:textId="1F6D84A7" w:rsidR="00A71F02" w:rsidRDefault="005B21B3" w:rsidP="00A71F02">
      <w:pPr>
        <w:rPr>
          <w:rtl/>
        </w:rPr>
      </w:pPr>
      <w:r w:rsidRPr="007E3CAE">
        <w:rPr>
          <w:rFonts w:hint="cs"/>
          <w:b/>
          <w:bCs/>
          <w:u w:val="single"/>
          <w:rtl/>
        </w:rPr>
        <w:t>בצע סימולציה</w:t>
      </w:r>
      <w:r w:rsidRPr="008C17F2">
        <w:rPr>
          <w:rFonts w:hint="cs"/>
          <w:rtl/>
        </w:rPr>
        <w:t xml:space="preserve"> ב- </w:t>
      </w:r>
      <w:r w:rsidRPr="008C17F2">
        <w:t>Quartus</w:t>
      </w:r>
      <w:r w:rsidR="00595C25">
        <w:rPr>
          <w:rFonts w:hint="cs"/>
          <w:rtl/>
        </w:rPr>
        <w:t xml:space="preserve"> </w:t>
      </w:r>
      <w:r w:rsidR="00A71F02">
        <w:rPr>
          <w:rFonts w:hint="cs"/>
          <w:rtl/>
        </w:rPr>
        <w:t>כדי</w:t>
      </w:r>
      <w:r w:rsidR="00595C25">
        <w:rPr>
          <w:rFonts w:hint="cs"/>
          <w:rtl/>
        </w:rPr>
        <w:t xml:space="preserve"> לדבג את מכונת המצבים שתכננת</w:t>
      </w:r>
      <w:r w:rsidRPr="008C17F2">
        <w:rPr>
          <w:rFonts w:hint="cs"/>
          <w:rtl/>
        </w:rPr>
        <w:t xml:space="preserve">. </w:t>
      </w:r>
    </w:p>
    <w:p w14:paraId="4786CFB6" w14:textId="5350D52C" w:rsidR="000C7AA5" w:rsidRDefault="00B11AF3" w:rsidP="00F33CE9">
      <w:pPr>
        <w:rPr>
          <w:rtl/>
        </w:rPr>
      </w:pPr>
      <w:r>
        <w:rPr>
          <w:rFonts w:hint="cs"/>
          <w:rtl/>
        </w:rPr>
        <w:t>פתח קובץ סימולציה חדש ושרטט את אות הכניסה הבא</w:t>
      </w:r>
      <w:r w:rsidR="003C156A">
        <w:rPr>
          <w:rFonts w:hint="cs"/>
          <w:rtl/>
        </w:rPr>
        <w:t xml:space="preserve"> (עבור כניסת מקש</w:t>
      </w:r>
      <w:r w:rsidR="00F33CE9">
        <w:rPr>
          <w:rFonts w:hint="cs"/>
          <w:rtl/>
        </w:rPr>
        <w:t xml:space="preserve"> הרווח </w:t>
      </w:r>
      <w:r w:rsidR="003C156A">
        <w:rPr>
          <w:rFonts w:hint="cs"/>
          <w:rtl/>
        </w:rPr>
        <w:t xml:space="preserve"> </w:t>
      </w:r>
      <w:r w:rsidR="00F33CE9">
        <w:t>29</w:t>
      </w:r>
      <w:r w:rsidR="003C156A">
        <w:t>h</w:t>
      </w:r>
      <w:r w:rsidR="002C67B3">
        <w:rPr>
          <w:rFonts w:hint="cs"/>
          <w:rtl/>
        </w:rPr>
        <w:t xml:space="preserve"> </w:t>
      </w:r>
      <w:r>
        <w:rPr>
          <w:rFonts w:hint="cs"/>
          <w:rtl/>
        </w:rPr>
        <w:t xml:space="preserve">  </w:t>
      </w:r>
      <w:r w:rsidR="00F33CE9">
        <w:rPr>
          <w:rFonts w:hint="cs"/>
          <w:rtl/>
        </w:rPr>
        <w:t>01001010001.</w:t>
      </w:r>
    </w:p>
    <w:p w14:paraId="0BECF8E9" w14:textId="77777777" w:rsidR="003C156A" w:rsidRDefault="003C156A" w:rsidP="00A71F02">
      <w:pPr>
        <w:rPr>
          <w:rtl/>
        </w:rPr>
      </w:pPr>
    </w:p>
    <w:p w14:paraId="4207A8F7" w14:textId="18BC9684" w:rsidR="00B11AF3" w:rsidRDefault="00F33CE9" w:rsidP="00A71F02">
      <w:pPr>
        <w:rPr>
          <w:rtl/>
        </w:rPr>
      </w:pPr>
      <w:r>
        <w:rPr>
          <w:noProof/>
        </w:rPr>
        <w:drawing>
          <wp:inline distT="0" distB="0" distL="0" distR="0" wp14:anchorId="15E6FBAE" wp14:editId="6BDA7092">
            <wp:extent cx="5400040" cy="1209040"/>
            <wp:effectExtent l="19050" t="19050" r="10160" b="1016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090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F1B6A"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783E66E6" wp14:editId="743E18B2">
                <wp:simplePos x="0" y="0"/>
                <wp:positionH relativeFrom="margin">
                  <wp:posOffset>4432935</wp:posOffset>
                </wp:positionH>
                <wp:positionV relativeFrom="paragraph">
                  <wp:posOffset>-53340</wp:posOffset>
                </wp:positionV>
                <wp:extent cx="1113155" cy="387350"/>
                <wp:effectExtent l="0" t="95250" r="0" b="8890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727283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BE919D9" w14:textId="77777777" w:rsidR="00164AC8" w:rsidRPr="00BB5D4D" w:rsidRDefault="00164AC8" w:rsidP="005F1B6A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E66E6" id="Text Box 5" o:spid="_x0000_s1032" type="#_x0000_t202" style="position:absolute;left:0;text-align:left;margin-left:349.05pt;margin-top:-4.2pt;width:87.65pt;height:30.5pt;rotation:794387fd;z-index:251654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" filled="f" stroked="f">
                <v:textbox>
                  <w:txbxContent>
                    <w:p w14:paraId="7BE919D9" w14:textId="77777777" w:rsidR="00164AC8" w:rsidRPr="00BB5D4D" w:rsidRDefault="00164AC8" w:rsidP="005F1B6A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12A1E4E" w14:textId="5F937646" w:rsidR="00B11AF3" w:rsidRDefault="00B11AF3" w:rsidP="00A71F02">
      <w:pPr>
        <w:rPr>
          <w:rtl/>
        </w:rPr>
      </w:pPr>
    </w:p>
    <w:p w14:paraId="59818EB3" w14:textId="77777777" w:rsidR="007F2CD8" w:rsidRDefault="00AE6682" w:rsidP="007F2CD8">
      <w:pPr>
        <w:rPr>
          <w:rtl/>
        </w:rPr>
      </w:pPr>
      <w:r>
        <w:rPr>
          <w:rFonts w:hint="cs"/>
          <w:b/>
          <w:bCs/>
          <w:u w:val="single"/>
          <w:rtl/>
        </w:rPr>
        <w:t>הדרכה לסימולציה</w:t>
      </w:r>
      <w:r w:rsidRPr="00AE6682">
        <w:rPr>
          <w:rFonts w:hint="cs"/>
          <w:b/>
          <w:bCs/>
          <w:rtl/>
        </w:rPr>
        <w:t xml:space="preserve">: </w:t>
      </w:r>
      <w:r w:rsidR="00A71F02" w:rsidRPr="00AE6682">
        <w:rPr>
          <w:rFonts w:hint="cs"/>
          <w:b/>
          <w:bCs/>
          <w:rtl/>
        </w:rPr>
        <w:t xml:space="preserve"> </w:t>
      </w:r>
      <w:r w:rsidR="00A71F02" w:rsidRPr="00A71F02">
        <w:rPr>
          <w:rFonts w:hint="cs"/>
          <w:b/>
          <w:bCs/>
          <w:u w:val="single"/>
          <w:rtl/>
        </w:rPr>
        <w:t>מומלץ</w:t>
      </w:r>
      <w:r w:rsidR="00A71F02">
        <w:rPr>
          <w:rFonts w:hint="cs"/>
          <w:rtl/>
        </w:rPr>
        <w:t xml:space="preserve"> ל</w:t>
      </w:r>
      <w:r w:rsidR="005B21B3" w:rsidRPr="008C17F2">
        <w:rPr>
          <w:rFonts w:hint="cs"/>
          <w:rtl/>
        </w:rPr>
        <w:t>הגד</w:t>
      </w:r>
      <w:r w:rsidR="00A71F02">
        <w:rPr>
          <w:rFonts w:hint="cs"/>
          <w:rtl/>
        </w:rPr>
        <w:t>י</w:t>
      </w:r>
      <w:r w:rsidR="007F2CD8">
        <w:rPr>
          <w:rFonts w:hint="cs"/>
          <w:rtl/>
        </w:rPr>
        <w:t>ר:</w:t>
      </w:r>
      <w:r w:rsidR="005B21B3" w:rsidRPr="008C17F2">
        <w:rPr>
          <w:rFonts w:hint="cs"/>
          <w:rtl/>
        </w:rPr>
        <w:t xml:space="preserve"> </w:t>
      </w:r>
    </w:p>
    <w:p w14:paraId="5DABDCA4" w14:textId="77777777" w:rsidR="007F2CD8" w:rsidRDefault="005B21B3" w:rsidP="007F2CD8">
      <w:pPr>
        <w:pStyle w:val="ListParagraph"/>
        <w:numPr>
          <w:ilvl w:val="0"/>
          <w:numId w:val="47"/>
        </w:numPr>
      </w:pPr>
      <w:r w:rsidRPr="007F2CD8">
        <w:rPr>
          <w:rFonts w:hint="cs"/>
          <w:b/>
          <w:bCs/>
          <w:u w:val="single"/>
          <w:rtl/>
        </w:rPr>
        <w:t>שעון</w:t>
      </w:r>
      <w:r w:rsidR="007F2CD8">
        <w:rPr>
          <w:rFonts w:hint="cs"/>
          <w:rtl/>
        </w:rPr>
        <w:t xml:space="preserve"> </w:t>
      </w:r>
      <w:r w:rsidRPr="008C17F2">
        <w:rPr>
          <w:rFonts w:hint="cs"/>
          <w:rtl/>
        </w:rPr>
        <w:t>מערכת (</w:t>
      </w:r>
      <w:proofErr w:type="spellStart"/>
      <w:r w:rsidRPr="008C17F2">
        <w:t>clk</w:t>
      </w:r>
      <w:proofErr w:type="spellEnd"/>
      <w:r w:rsidRPr="008C17F2">
        <w:rPr>
          <w:rFonts w:hint="cs"/>
          <w:rtl/>
        </w:rPr>
        <w:t>) מהיר פי 10 משעון המקלדת (</w:t>
      </w:r>
      <w:proofErr w:type="spellStart"/>
      <w:r w:rsidR="00C675E9">
        <w:t>Kbd_CLK</w:t>
      </w:r>
      <w:proofErr w:type="spellEnd"/>
      <w:r>
        <w:rPr>
          <w:rFonts w:hint="cs"/>
          <w:rtl/>
        </w:rPr>
        <w:t>):</w:t>
      </w:r>
      <w:r w:rsidRPr="008C17F2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למשל, </w:t>
      </w:r>
      <w:r w:rsidRPr="008C17F2">
        <w:rPr>
          <w:rFonts w:hint="cs"/>
          <w:rtl/>
        </w:rPr>
        <w:t xml:space="preserve">קבע </w:t>
      </w:r>
      <w:r>
        <w:rPr>
          <w:rFonts w:hint="cs"/>
          <w:rtl/>
        </w:rPr>
        <w:t>ב</w:t>
      </w:r>
      <w:r w:rsidRPr="008C17F2">
        <w:rPr>
          <w:rFonts w:hint="cs"/>
          <w:rtl/>
        </w:rPr>
        <w:t xml:space="preserve">שעון המערכת </w:t>
      </w:r>
      <w:r w:rsidRPr="008C17F2">
        <w:t>period=10nsec</w:t>
      </w:r>
      <w:r w:rsidRPr="008C17F2">
        <w:rPr>
          <w:rFonts w:hint="cs"/>
          <w:rtl/>
        </w:rPr>
        <w:t xml:space="preserve"> ובשעון המקלדת </w:t>
      </w:r>
      <w:r w:rsidRPr="008C17F2">
        <w:t>period=100nsec</w:t>
      </w:r>
      <w:r w:rsidRPr="008C17F2">
        <w:rPr>
          <w:rFonts w:hint="cs"/>
          <w:rtl/>
        </w:rPr>
        <w:t>.</w:t>
      </w:r>
      <w:r>
        <w:rPr>
          <w:rFonts w:hint="cs"/>
          <w:rtl/>
        </w:rPr>
        <w:t xml:space="preserve"> </w:t>
      </w:r>
    </w:p>
    <w:p w14:paraId="2FC7BE3B" w14:textId="63F10C7D" w:rsidR="00A71F02" w:rsidRDefault="00A71F02" w:rsidP="007F2CD8">
      <w:pPr>
        <w:pStyle w:val="ListParagraph"/>
        <w:numPr>
          <w:ilvl w:val="0"/>
          <w:numId w:val="47"/>
        </w:numPr>
      </w:pPr>
      <w:r w:rsidRPr="007F2CD8">
        <w:rPr>
          <w:b/>
          <w:bCs/>
          <w:u w:val="single"/>
        </w:rPr>
        <w:t>grid</w:t>
      </w:r>
      <w:r>
        <w:rPr>
          <w:rFonts w:hint="cs"/>
          <w:rtl/>
        </w:rPr>
        <w:t xml:space="preserve"> של </w:t>
      </w:r>
      <w:proofErr w:type="spellStart"/>
      <w:r w:rsidRPr="008C17F2">
        <w:t>nsec</w:t>
      </w:r>
      <w:proofErr w:type="spellEnd"/>
      <w:r>
        <w:rPr>
          <w:rFonts w:hint="cs"/>
          <w:rtl/>
        </w:rPr>
        <w:t xml:space="preserve"> 25 ושים לב שהשינוי ב- </w:t>
      </w:r>
      <w:proofErr w:type="spellStart"/>
      <w:r w:rsidR="00C675E9" w:rsidRPr="007F2CD8">
        <w:rPr>
          <w:snapToGrid w:val="0"/>
        </w:rPr>
        <w:t>Kbd_DAT</w:t>
      </w:r>
      <w:proofErr w:type="spellEnd"/>
      <w:r>
        <w:rPr>
          <w:rFonts w:hint="cs"/>
          <w:rtl/>
        </w:rPr>
        <w:t xml:space="preserve"> מתרחש בזמנים ששעון המקלדת ב- '1' לוגי!</w:t>
      </w:r>
      <w:r>
        <w:t xml:space="preserve">  </w:t>
      </w:r>
    </w:p>
    <w:p w14:paraId="31790628" w14:textId="47B5F991" w:rsidR="007F2CD8" w:rsidRDefault="007F2CD8" w:rsidP="007F2CD8">
      <w:pPr>
        <w:pStyle w:val="ListParagraph"/>
        <w:numPr>
          <w:ilvl w:val="0"/>
          <w:numId w:val="47"/>
        </w:numPr>
        <w:rPr>
          <w:rtl/>
        </w:rPr>
      </w:pPr>
      <w:r>
        <w:rPr>
          <w:rFonts w:hint="cs"/>
          <w:b/>
          <w:bCs/>
          <w:u w:val="single"/>
          <w:rtl/>
        </w:rPr>
        <w:t xml:space="preserve">משך הסימולציה </w:t>
      </w:r>
      <w:r>
        <w:rPr>
          <w:rFonts w:hint="cs"/>
          <w:rtl/>
        </w:rPr>
        <w:t xml:space="preserve"> כ- </w:t>
      </w:r>
      <w:r>
        <w:t xml:space="preserve">End time = 1.5 </w:t>
      </w:r>
      <w:proofErr w:type="spellStart"/>
      <w:r>
        <w:t>usec</w:t>
      </w:r>
      <w:proofErr w:type="spellEnd"/>
    </w:p>
    <w:p w14:paraId="1CD9A9CA" w14:textId="77777777" w:rsidR="00A71F02" w:rsidRDefault="00A71F02" w:rsidP="00A71F02">
      <w:pPr>
        <w:rPr>
          <w:rtl/>
        </w:rPr>
      </w:pPr>
    </w:p>
    <w:p w14:paraId="00B9EED7" w14:textId="033C31D9" w:rsidR="005B21B3" w:rsidRPr="008C17F2" w:rsidRDefault="00844415" w:rsidP="00F33CE9">
      <w:pPr>
        <w:rPr>
          <w:rtl/>
        </w:rPr>
      </w:pPr>
      <w:r w:rsidRPr="009C2849">
        <w:rPr>
          <w:rFonts w:hint="cs"/>
          <w:b/>
          <w:bCs/>
          <w:u w:val="single"/>
          <w:rtl/>
        </w:rPr>
        <w:t>הראה שב</w:t>
      </w:r>
      <w:r w:rsidR="005B21B3" w:rsidRPr="009C2849">
        <w:rPr>
          <w:rFonts w:hint="cs"/>
          <w:b/>
          <w:bCs/>
          <w:u w:val="single"/>
          <w:rtl/>
        </w:rPr>
        <w:t>סימולציה</w:t>
      </w:r>
      <w:r w:rsidR="005B21B3">
        <w:rPr>
          <w:rFonts w:hint="cs"/>
          <w:rtl/>
        </w:rPr>
        <w:t xml:space="preserve"> שלך</w:t>
      </w:r>
      <w:r>
        <w:rPr>
          <w:rFonts w:hint="cs"/>
          <w:rtl/>
        </w:rPr>
        <w:t xml:space="preserve"> התוצאות זהות</w:t>
      </w:r>
      <w:r w:rsidR="009C2849">
        <w:rPr>
          <w:rFonts w:hint="cs"/>
          <w:rtl/>
        </w:rPr>
        <w:t xml:space="preserve"> לדוגמה הנתונה להלן.</w:t>
      </w:r>
      <w:r w:rsidR="005B21B3">
        <w:rPr>
          <w:rFonts w:hint="cs"/>
          <w:rtl/>
        </w:rPr>
        <w:t xml:space="preserve"> </w:t>
      </w:r>
      <w:r>
        <w:rPr>
          <w:rFonts w:hint="cs"/>
          <w:rtl/>
        </w:rPr>
        <w:t xml:space="preserve"> </w:t>
      </w:r>
      <w:r w:rsidR="005B21B3" w:rsidRPr="008C17F2">
        <w:rPr>
          <w:rFonts w:hint="cs"/>
          <w:rtl/>
        </w:rPr>
        <w:t xml:space="preserve">הראה שאם מכניסים רצף טורי של קוד מקש נתון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5B21B3" w:rsidRPr="008C17F2">
        <w:rPr>
          <w:rFonts w:hint="cs"/>
          <w:rtl/>
        </w:rPr>
        <w:t xml:space="preserve">, , מתקבל ב- </w:t>
      </w:r>
      <w:proofErr w:type="spellStart"/>
      <w:r w:rsidR="005B21B3" w:rsidRPr="008C17F2">
        <w:t>dout</w:t>
      </w:r>
      <w:proofErr w:type="spellEnd"/>
      <w:r w:rsidR="005B21B3" w:rsidRPr="008C17F2">
        <w:rPr>
          <w:rFonts w:hint="cs"/>
          <w:rtl/>
        </w:rPr>
        <w:t xml:space="preserve"> </w:t>
      </w:r>
      <w:r w:rsidR="00F33CE9">
        <w:t>29</w:t>
      </w:r>
      <w:r w:rsidR="00F33CE9">
        <w:rPr>
          <w:rFonts w:hint="cs"/>
        </w:rPr>
        <w:t>H</w:t>
      </w:r>
      <w:r w:rsidR="00F33CE9">
        <w:rPr>
          <w:rFonts w:hint="cs"/>
          <w:rtl/>
        </w:rPr>
        <w:t xml:space="preserve">   </w:t>
      </w:r>
      <w:r w:rsidR="005B21B3" w:rsidRPr="008C17F2">
        <w:rPr>
          <w:rFonts w:hint="cs"/>
          <w:rtl/>
        </w:rPr>
        <w:t xml:space="preserve">מקבילי (הצג אות זה </w:t>
      </w:r>
      <w:r w:rsidR="005B21B3" w:rsidRPr="008C17F2">
        <w:rPr>
          <w:rtl/>
        </w:rPr>
        <w:t>ב</w:t>
      </w:r>
      <w:r w:rsidR="005B21B3" w:rsidRPr="008C17F2">
        <w:rPr>
          <w:rFonts w:hint="cs"/>
          <w:rtl/>
        </w:rPr>
        <w:t>-</w:t>
      </w:r>
      <w:r w:rsidR="005B21B3" w:rsidRPr="008C17F2">
        <w:rPr>
          <w:rtl/>
        </w:rPr>
        <w:t xml:space="preserve"> </w:t>
      </w:r>
      <w:r w:rsidR="005B21B3" w:rsidRPr="008C17F2">
        <w:t>radix hexadecimal</w:t>
      </w:r>
      <w:r w:rsidR="005B21B3" w:rsidRPr="008C17F2">
        <w:rPr>
          <w:rFonts w:hint="cs"/>
          <w:rtl/>
        </w:rPr>
        <w:t xml:space="preserve">) ומתקבל '1' במשך מחזור שעון אחד שמודיע על מקש חדש ב- </w:t>
      </w:r>
      <w:proofErr w:type="spellStart"/>
      <w:r w:rsidR="005B21B3" w:rsidRPr="008C17F2">
        <w:t>dout_new</w:t>
      </w:r>
      <w:proofErr w:type="spellEnd"/>
      <w:r w:rsidR="009C2849">
        <w:rPr>
          <w:rFonts w:hint="cs"/>
          <w:rtl/>
        </w:rPr>
        <w:t xml:space="preserve"> אחרי</w:t>
      </w:r>
      <w:r w:rsidR="007E642E">
        <w:rPr>
          <w:rFonts w:hint="cs"/>
          <w:rtl/>
        </w:rPr>
        <w:t xml:space="preserve"> שה</w:t>
      </w:r>
      <w:r w:rsidR="00B10F17">
        <w:rPr>
          <w:rFonts w:hint="cs"/>
          <w:rtl/>
        </w:rPr>
        <w:t xml:space="preserve">- </w:t>
      </w:r>
      <w:r w:rsidR="00B10F17" w:rsidRPr="00B10F17">
        <w:t xml:space="preserve"> </w:t>
      </w:r>
      <w:proofErr w:type="spellStart"/>
      <w:r w:rsidR="0031031D">
        <w:t>Kbd_CLK</w:t>
      </w:r>
      <w:proofErr w:type="spellEnd"/>
      <w:r w:rsidR="0031031D">
        <w:rPr>
          <w:rFonts w:hint="cs"/>
          <w:rtl/>
        </w:rPr>
        <w:t xml:space="preserve"> </w:t>
      </w:r>
      <w:r w:rsidR="007E642E">
        <w:rPr>
          <w:rFonts w:hint="cs"/>
          <w:rtl/>
        </w:rPr>
        <w:t>האחרון הסתיים</w:t>
      </w:r>
      <w:r w:rsidR="00A71F02">
        <w:rPr>
          <w:rFonts w:hint="cs"/>
          <w:rtl/>
        </w:rPr>
        <w:t xml:space="preserve"> (אחרי ה-</w:t>
      </w:r>
      <w:r w:rsidR="007E642E">
        <w:rPr>
          <w:rFonts w:hint="cs"/>
          <w:rtl/>
        </w:rPr>
        <w:t xml:space="preserve"> </w:t>
      </w:r>
      <w:r w:rsidR="00A71F02">
        <w:t>Stop bit</w:t>
      </w:r>
      <w:r w:rsidR="009C2849">
        <w:rPr>
          <w:rFonts w:hint="cs"/>
          <w:rtl/>
        </w:rPr>
        <w:t>).</w:t>
      </w:r>
    </w:p>
    <w:p w14:paraId="61C51D57" w14:textId="77777777" w:rsidR="00844415" w:rsidRDefault="00844415" w:rsidP="005B21B3">
      <w:pPr>
        <w:rPr>
          <w:rtl/>
        </w:rPr>
      </w:pPr>
    </w:p>
    <w:p w14:paraId="62037343" w14:textId="343A0035" w:rsidR="00844415" w:rsidRDefault="00844415" w:rsidP="008C00D7">
      <w:pPr>
        <w:shd w:val="clear" w:color="auto" w:fill="FFFF00"/>
        <w:jc w:val="center"/>
        <w:rPr>
          <w:b/>
          <w:bCs/>
          <w:sz w:val="28"/>
          <w:szCs w:val="28"/>
          <w:rtl/>
        </w:rPr>
      </w:pPr>
      <w:r w:rsidRPr="00844415">
        <w:rPr>
          <w:rFonts w:hint="cs"/>
          <w:b/>
          <w:bCs/>
          <w:sz w:val="28"/>
          <w:szCs w:val="28"/>
          <w:rtl/>
        </w:rPr>
        <w:t xml:space="preserve">חשוב מאד: לביצוע הסימולציה </w:t>
      </w:r>
      <w:r w:rsidR="00E32810">
        <w:rPr>
          <w:rFonts w:hint="cs"/>
          <w:b/>
          <w:bCs/>
          <w:sz w:val="28"/>
          <w:szCs w:val="28"/>
          <w:rtl/>
          <w:lang w:val="en-GB"/>
        </w:rPr>
        <w:t>יש להזין</w:t>
      </w:r>
      <w:r w:rsidRPr="00844415">
        <w:rPr>
          <w:rFonts w:hint="cs"/>
          <w:b/>
          <w:bCs/>
          <w:sz w:val="28"/>
          <w:szCs w:val="28"/>
          <w:rtl/>
        </w:rPr>
        <w:t xml:space="preserve"> אך ורק את אות המבוא </w:t>
      </w:r>
      <w:r w:rsidRPr="00844415">
        <w:rPr>
          <w:b/>
          <w:bCs/>
          <w:sz w:val="28"/>
          <w:szCs w:val="28"/>
        </w:rPr>
        <w:t>KBD_DAT</w:t>
      </w:r>
      <w:r w:rsidRPr="00844415">
        <w:rPr>
          <w:rFonts w:hint="cs"/>
          <w:b/>
          <w:bCs/>
          <w:sz w:val="28"/>
          <w:szCs w:val="28"/>
          <w:rtl/>
        </w:rPr>
        <w:t xml:space="preserve"> כפי שנתון בדוגמה ל</w:t>
      </w:r>
      <w:r w:rsidR="008C00D7">
        <w:rPr>
          <w:rFonts w:hint="cs"/>
          <w:b/>
          <w:bCs/>
          <w:sz w:val="28"/>
          <w:szCs w:val="28"/>
          <w:rtl/>
        </w:rPr>
        <w:t>עיל</w:t>
      </w:r>
      <w:r w:rsidRPr="00844415">
        <w:rPr>
          <w:rFonts w:hint="cs"/>
          <w:b/>
          <w:bCs/>
          <w:sz w:val="28"/>
          <w:szCs w:val="28"/>
          <w:rtl/>
        </w:rPr>
        <w:t>!</w:t>
      </w:r>
    </w:p>
    <w:p w14:paraId="3969B751" w14:textId="22E92EA3" w:rsidR="00844415" w:rsidRDefault="00E37ABD" w:rsidP="005B21B3">
      <w:pPr>
        <w:rPr>
          <w:rtl/>
        </w:rPr>
      </w:pPr>
      <w:r>
        <w:rPr>
          <w:rFonts w:hint="cs"/>
          <w:rtl/>
        </w:rPr>
        <w:t xml:space="preserve">חשוב להראות בסימולציה גם סיגנלים פנימיים  כגון המונה, </w:t>
      </w:r>
      <w:r w:rsidR="00ED0471">
        <w:rPr>
          <w:rFonts w:hint="cs"/>
          <w:rtl/>
        </w:rPr>
        <w:t>ה</w:t>
      </w:r>
      <w:r w:rsidR="00ED0471">
        <w:rPr>
          <w:rFonts w:hint="cs"/>
        </w:rPr>
        <w:t>S</w:t>
      </w:r>
      <w:r w:rsidR="00ED0471">
        <w:t>HIFT REGISTER</w:t>
      </w:r>
      <w:r w:rsidR="00ED0471">
        <w:rPr>
          <w:rFonts w:hint="cs"/>
          <w:rtl/>
        </w:rPr>
        <w:t xml:space="preserve"> ומכונת המצבים (שורה לכל מצב) , במידת הצורך על מנת שהסימולציה לא תצמצם את המשתנים הוסף להגדרת המשתנים את הפקודה הבאה: </w:t>
      </w:r>
    </w:p>
    <w:p w14:paraId="4D00D15E" w14:textId="77777777" w:rsidR="00ED0471" w:rsidRDefault="00ED0471" w:rsidP="00ED0471">
      <w:pPr>
        <w:shd w:val="clear" w:color="auto" w:fill="FFFFFF"/>
        <w:bidi w:val="0"/>
        <w:rPr>
          <w:rFonts w:ascii="Courier New" w:hAnsi="Courier New" w:cs="Courier New"/>
          <w:b/>
          <w:bCs/>
          <w:color w:val="0000FF"/>
          <w:sz w:val="20"/>
          <w:szCs w:val="20"/>
        </w:rPr>
      </w:pPr>
    </w:p>
    <w:p w14:paraId="3AC1C6F2" w14:textId="41231FA4" w:rsidR="00ED0471" w:rsidRPr="00ED0471" w:rsidRDefault="00ED0471" w:rsidP="00ED0471">
      <w:pPr>
        <w:shd w:val="clear" w:color="auto" w:fill="FFFFFF"/>
        <w:bidi w:val="0"/>
        <w:rPr>
          <w:rFonts w:cs="Times New Roman"/>
        </w:rPr>
      </w:pPr>
      <w:proofErr w:type="gramStart"/>
      <w:r w:rsidRPr="00ED0471">
        <w:rPr>
          <w:rFonts w:ascii="Courier New" w:hAnsi="Courier New" w:cs="Courier New"/>
          <w:b/>
          <w:bCs/>
          <w:color w:val="0000FF"/>
          <w:sz w:val="20"/>
          <w:szCs w:val="20"/>
        </w:rPr>
        <w:t>logic</w:t>
      </w:r>
      <w:r w:rsidRPr="00ED0471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ED0471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FF8000"/>
          <w:sz w:val="20"/>
          <w:szCs w:val="20"/>
        </w:rPr>
        <w:t>3</w:t>
      </w:r>
      <w:r w:rsidRPr="00ED0471">
        <w:rPr>
          <w:rFonts w:ascii="Courier New" w:hAnsi="Courier New" w:cs="Courier New"/>
          <w:b/>
          <w:bCs/>
          <w:color w:val="000080"/>
          <w:sz w:val="20"/>
          <w:szCs w:val="20"/>
        </w:rPr>
        <w:t>:</w:t>
      </w:r>
      <w:r w:rsidRPr="00ED0471">
        <w:rPr>
          <w:rFonts w:ascii="Courier New" w:hAnsi="Courier New" w:cs="Courier New"/>
          <w:color w:val="FF8000"/>
          <w:sz w:val="20"/>
          <w:szCs w:val="20"/>
        </w:rPr>
        <w:t>0</w:t>
      </w:r>
      <w:r w:rsidRPr="00ED0471">
        <w:rPr>
          <w:rFonts w:ascii="Courier New" w:hAnsi="Courier New" w:cs="Courier New"/>
          <w:b/>
          <w:bCs/>
          <w:color w:val="000080"/>
          <w:sz w:val="20"/>
          <w:szCs w:val="20"/>
        </w:rPr>
        <w:t>]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ED0471">
        <w:rPr>
          <w:rFonts w:ascii="Courier New" w:hAnsi="Courier New" w:cs="Courier New"/>
          <w:color w:val="000000"/>
          <w:sz w:val="20"/>
          <w:szCs w:val="20"/>
        </w:rPr>
        <w:t>cntr</w:t>
      </w:r>
      <w:proofErr w:type="spellEnd"/>
      <w:r w:rsidRPr="00ED0471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ED0471">
        <w:rPr>
          <w:rFonts w:ascii="Courier New" w:hAnsi="Courier New" w:cs="Courier New"/>
          <w:color w:val="000000"/>
          <w:sz w:val="20"/>
          <w:szCs w:val="20"/>
        </w:rPr>
        <w:t>nextCntr</w:t>
      </w:r>
      <w:proofErr w:type="spellEnd"/>
      <w:r w:rsidRPr="00ED0471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D0471">
        <w:rPr>
          <w:rFonts w:ascii="Courier New" w:hAnsi="Courier New" w:cs="Courier New"/>
          <w:color w:val="008000"/>
          <w:sz w:val="20"/>
          <w:szCs w:val="20"/>
        </w:rPr>
        <w:t>/* synthesis keep = 1 */</w:t>
      </w:r>
      <w:r w:rsidRPr="00ED0471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D0471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14:paraId="161E2045" w14:textId="29EB21E5" w:rsidR="00ED0471" w:rsidRDefault="00ED0471" w:rsidP="00ED0471">
      <w:pPr>
        <w:rPr>
          <w:rtl/>
        </w:rPr>
      </w:pPr>
    </w:p>
    <w:p w14:paraId="4DC62370" w14:textId="77777777" w:rsidR="00ED0471" w:rsidRDefault="00ED0471" w:rsidP="005B21B3">
      <w:pPr>
        <w:rPr>
          <w:rtl/>
        </w:rPr>
      </w:pPr>
    </w:p>
    <w:p w14:paraId="27AA806F" w14:textId="77777777" w:rsidR="00844415" w:rsidRDefault="00844415" w:rsidP="005B21B3">
      <w:pPr>
        <w:rPr>
          <w:rtl/>
        </w:rPr>
      </w:pPr>
    </w:p>
    <w:p w14:paraId="530DEC47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סימולציה </w:t>
      </w:r>
      <w:r>
        <w:rPr>
          <w:rFonts w:hint="cs"/>
          <w:b/>
          <w:bCs/>
          <w:rtl/>
        </w:rPr>
        <w:t>מוצלחת</w:t>
      </w:r>
      <w:r>
        <w:rPr>
          <w:b/>
          <w:bCs/>
          <w:rtl/>
        </w:rPr>
        <w:t>.</w:t>
      </w:r>
    </w:p>
    <w:p w14:paraId="582E4458" w14:textId="4A0D056C" w:rsidR="0046728B" w:rsidRDefault="0046728B" w:rsidP="0024552A">
      <w:pPr>
        <w:rPr>
          <w:b/>
          <w:bCs/>
          <w:rtl/>
        </w:rPr>
      </w:pPr>
    </w:p>
    <w:p w14:paraId="6569B4A6" w14:textId="77777777" w:rsidR="002D3D60" w:rsidRDefault="002D3D60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2922E08" w14:textId="23E7AEA7" w:rsidR="00734F0F" w:rsidRDefault="0033612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tl/>
        </w:rPr>
      </w:pPr>
      <w:r w:rsidRPr="0033612F">
        <w:rPr>
          <w:rFonts w:ascii="Arial Black"/>
          <w:color w:val="000000"/>
          <w:sz w:val="72"/>
          <w:szCs w:val="72"/>
          <w:rtl/>
        </w:rPr>
        <w:drawing>
          <wp:inline distT="0" distB="0" distL="0" distR="0" wp14:anchorId="0A23FAA3" wp14:editId="0C600791">
            <wp:extent cx="5400040" cy="1404620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0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0DB09" w14:textId="514FC1F0" w:rsidR="0046728B" w:rsidRDefault="0046728B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C41B8C4" w14:textId="77777777" w:rsidR="0031627E" w:rsidRDefault="0031627E" w:rsidP="0024552A">
      <w:pPr>
        <w:rPr>
          <w:b/>
          <w:bCs/>
          <w:rtl/>
        </w:rPr>
      </w:pPr>
    </w:p>
    <w:p w14:paraId="0AEEBFEE" w14:textId="77777777" w:rsidR="00BB245B" w:rsidRDefault="00BB245B" w:rsidP="00974DB3">
      <w:pPr>
        <w:rPr>
          <w:b/>
          <w:bCs/>
          <w:rtl/>
        </w:rPr>
      </w:pPr>
    </w:p>
    <w:p w14:paraId="0445BC85" w14:textId="77777777" w:rsidR="00974DB3" w:rsidRDefault="00974DB3" w:rsidP="00974DB3">
      <w:pPr>
        <w:rPr>
          <w:b/>
          <w:bCs/>
          <w:rtl/>
        </w:rPr>
      </w:pPr>
    </w:p>
    <w:p w14:paraId="025DF07E" w14:textId="77777777" w:rsidR="0013470A" w:rsidRDefault="0013470A" w:rsidP="0031627E">
      <w:pPr>
        <w:pStyle w:val="Heading1"/>
        <w:rPr>
          <w:rtl/>
        </w:rPr>
      </w:pPr>
      <w:bookmarkStart w:id="9" w:name="_Toc476300020"/>
      <w:bookmarkStart w:id="10" w:name="_Toc24712241"/>
      <w:r>
        <w:rPr>
          <w:rFonts w:hint="cs"/>
          <w:rtl/>
        </w:rPr>
        <w:lastRenderedPageBreak/>
        <w:t>חישוב עומק הזכרון עבור הנתח הלוגי</w:t>
      </w:r>
      <w:bookmarkEnd w:id="9"/>
      <w:bookmarkEnd w:id="10"/>
    </w:p>
    <w:p w14:paraId="68DFD1C3" w14:textId="77777777" w:rsidR="0013470A" w:rsidRDefault="0013470A" w:rsidP="00974DB3">
      <w:pPr>
        <w:rPr>
          <w:b/>
          <w:bCs/>
          <w:rtl/>
        </w:rPr>
      </w:pPr>
    </w:p>
    <w:p w14:paraId="6D7F0453" w14:textId="2166C9A3" w:rsidR="0031627E" w:rsidRDefault="005B1EAA" w:rsidP="00C675E9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על מנת לדבג את המערכת </w:t>
      </w:r>
      <w:r w:rsidR="0013470A" w:rsidRPr="0031627E">
        <w:rPr>
          <w:rFonts w:hint="eastAsia"/>
          <w:rtl/>
        </w:rPr>
        <w:t>רוצי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לדגו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ב</w:t>
      </w:r>
      <w:r w:rsidR="001856AC">
        <w:rPr>
          <w:rFonts w:hint="cs"/>
          <w:rtl/>
        </w:rPr>
        <w:t>אמצעות ה</w:t>
      </w:r>
      <w:r w:rsidR="001856AC" w:rsidRPr="008F263B">
        <w:rPr>
          <w:rFonts w:hint="cs"/>
          <w:rtl/>
        </w:rPr>
        <w:t xml:space="preserve">נתח הלוגי את </w:t>
      </w:r>
      <w:r w:rsidR="006E365C">
        <w:rPr>
          <w:rFonts w:hint="cs"/>
          <w:rtl/>
        </w:rPr>
        <w:t xml:space="preserve">אות </w:t>
      </w:r>
      <w:r w:rsidR="001856AC" w:rsidRPr="008F263B">
        <w:rPr>
          <w:rFonts w:hint="cs"/>
          <w:rtl/>
        </w:rPr>
        <w:t>המ</w:t>
      </w:r>
      <w:r w:rsidR="001856AC">
        <w:rPr>
          <w:rFonts w:hint="cs"/>
          <w:rtl/>
        </w:rPr>
        <w:t>בוא</w:t>
      </w:r>
      <w:r w:rsidR="006E365C">
        <w:rPr>
          <w:rFonts w:hint="cs"/>
          <w:rtl/>
        </w:rPr>
        <w:t xml:space="preserve">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1856AC" w:rsidRPr="008F263B"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של </w:t>
      </w:r>
      <w:r w:rsidR="0013470A" w:rsidRPr="0031627E">
        <w:rPr>
          <w:rFonts w:hint="eastAsia"/>
          <w:rtl/>
        </w:rPr>
        <w:t>יחידת</w:t>
      </w:r>
      <w:r w:rsidR="0013470A" w:rsidRPr="0031627E">
        <w:rPr>
          <w:rtl/>
        </w:rPr>
        <w:t xml:space="preserve"> ה- </w:t>
      </w:r>
      <w:r w:rsidR="0013470A" w:rsidRPr="008F263B">
        <w:rPr>
          <w:rFonts w:hint="cs"/>
        </w:rPr>
        <w:t>BITREC</w:t>
      </w:r>
      <w:r w:rsidR="0013470A" w:rsidRPr="0013470A">
        <w:t xml:space="preserve"> </w:t>
      </w:r>
      <w:r w:rsidR="001856AC">
        <w:rPr>
          <w:rFonts w:hint="cs"/>
          <w:rtl/>
        </w:rPr>
        <w:t xml:space="preserve"> בזמן הקשה על מקש כלשהו. </w:t>
      </w:r>
    </w:p>
    <w:p w14:paraId="3CD5D6DE" w14:textId="77777777" w:rsidR="0031627E" w:rsidRDefault="0031627E" w:rsidP="00655F9C">
      <w:pPr>
        <w:rPr>
          <w:rtl/>
        </w:rPr>
      </w:pPr>
    </w:p>
    <w:p w14:paraId="72A0E015" w14:textId="293B7F73" w:rsidR="0013470A" w:rsidRPr="0031627E" w:rsidRDefault="001856AC" w:rsidP="00C675E9">
      <w:pPr>
        <w:rPr>
          <w:rtl/>
        </w:rPr>
      </w:pPr>
      <w:r>
        <w:rPr>
          <w:rFonts w:hint="cs"/>
          <w:rtl/>
        </w:rPr>
        <w:t>ברוב המקשים קוד המקש מכיל 11 סיביות, אך במקשים מהסוג החדש, הקוד מכיל 11 סיביות נוספות</w:t>
      </w:r>
      <w:r w:rsidR="006E365C">
        <w:t xml:space="preserve"> </w:t>
      </w:r>
      <w:r w:rsidR="006E365C">
        <w:rPr>
          <w:rFonts w:hint="cs"/>
          <w:rtl/>
        </w:rPr>
        <w:t>ומחזור שעון הפסקה</w:t>
      </w:r>
      <w:r>
        <w:rPr>
          <w:rFonts w:hint="cs"/>
          <w:rtl/>
        </w:rPr>
        <w:t xml:space="preserve"> (למשל הקוד של מקש </w:t>
      </w:r>
      <w:r>
        <w:t>Down Arrow</w:t>
      </w:r>
      <w:r>
        <w:rPr>
          <w:rFonts w:hint="cs"/>
          <w:rtl/>
        </w:rPr>
        <w:t xml:space="preserve"> </w:t>
      </w:r>
      <w:r w:rsidR="006E365C">
        <w:rPr>
          <w:rFonts w:hint="cs"/>
          <w:rtl/>
        </w:rPr>
        <w:t xml:space="preserve">מהסוג החדש </w:t>
      </w:r>
      <w:r>
        <w:rPr>
          <w:rFonts w:hint="cs"/>
          <w:rtl/>
        </w:rPr>
        <w:t>הוא</w:t>
      </w:r>
      <w:r w:rsidR="000B0FC5">
        <w:rPr>
          <w:rtl/>
        </w:rPr>
        <w:br/>
      </w:r>
      <w:r>
        <w:t xml:space="preserve">72 </w:t>
      </w:r>
      <w:r w:rsidR="006E365C">
        <w:rPr>
          <w:rFonts w:hint="cs"/>
        </w:rPr>
        <w:t>E</w:t>
      </w:r>
      <w:r>
        <w:t>0</w:t>
      </w:r>
      <w:r w:rsidR="000B0FC5">
        <w:t>)</w:t>
      </w:r>
      <w:r>
        <w:rPr>
          <w:rFonts w:hint="cs"/>
          <w:rtl/>
        </w:rPr>
        <w:t>).</w:t>
      </w:r>
      <w:r w:rsidR="00CA267C">
        <w:rPr>
          <w:rFonts w:hint="cs"/>
          <w:rtl/>
        </w:rPr>
        <w:t xml:space="preserve"> כמו כן, שעון המקלדת</w:t>
      </w:r>
      <w:r w:rsidR="00655F9C">
        <w:rPr>
          <w:rFonts w:hint="cs"/>
          <w:rtl/>
        </w:rPr>
        <w:t xml:space="preserve"> </w:t>
      </w:r>
      <w:proofErr w:type="spellStart"/>
      <w:r w:rsidR="00C675E9">
        <w:t>Kbd_CLK</w:t>
      </w:r>
      <w:proofErr w:type="spellEnd"/>
      <w:r w:rsidR="00655F9C">
        <w:rPr>
          <w:rFonts w:hint="cs"/>
          <w:rtl/>
        </w:rPr>
        <w:t xml:space="preserve">, שמשמש לסנכרון סיביות הנתונים של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655F9C">
        <w:rPr>
          <w:rFonts w:hint="cs"/>
          <w:rtl/>
        </w:rPr>
        <w:t>,</w:t>
      </w:r>
      <w:r w:rsidR="00CA267C">
        <w:rPr>
          <w:rFonts w:hint="cs"/>
          <w:rtl/>
        </w:rPr>
        <w:t xml:space="preserve"> עובד בתדר של </w:t>
      </w:r>
      <w:r w:rsidR="00CA267C">
        <w:t>12</w:t>
      </w:r>
      <w:r w:rsidR="00655F9C">
        <w:t>.5</w:t>
      </w:r>
      <w:r w:rsidR="00CA267C">
        <w:t xml:space="preserve"> KHz</w:t>
      </w:r>
      <w:r w:rsidR="00CA267C">
        <w:rPr>
          <w:rFonts w:hint="cs"/>
          <w:rtl/>
        </w:rPr>
        <w:t>.</w:t>
      </w:r>
      <w:r w:rsidR="009C2849">
        <w:t xml:space="preserve"> </w:t>
      </w:r>
      <w:r w:rsidR="009C2849">
        <w:rPr>
          <w:rFonts w:hint="cs"/>
          <w:rtl/>
        </w:rPr>
        <w:t xml:space="preserve"> </w:t>
      </w:r>
      <w:r w:rsidR="009C2849" w:rsidRPr="009C2849">
        <w:rPr>
          <w:rFonts w:hint="cs"/>
          <w:b/>
          <w:bCs/>
          <w:u w:val="single"/>
          <w:rtl/>
        </w:rPr>
        <w:t>לביצוע החישוב היעזר בהסבר המפורט מחומר הרקע</w:t>
      </w:r>
      <w:r w:rsidR="009C2849">
        <w:rPr>
          <w:rFonts w:hint="cs"/>
          <w:rtl/>
        </w:rPr>
        <w:t>.</w:t>
      </w:r>
    </w:p>
    <w:p w14:paraId="20C172E0" w14:textId="77777777" w:rsidR="0013470A" w:rsidRDefault="0013470A" w:rsidP="00974DB3">
      <w:pPr>
        <w:rPr>
          <w:b/>
          <w:bCs/>
          <w:rtl/>
        </w:rPr>
      </w:pPr>
    </w:p>
    <w:p w14:paraId="3860CEEC" w14:textId="77777777" w:rsidR="001856AC" w:rsidRDefault="001856AC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 xml:space="preserve">חשב מה צריך להיות עומק הזכרון המינימלי </w:t>
      </w:r>
      <w:r w:rsidR="006E365C">
        <w:rPr>
          <w:rFonts w:hint="cs"/>
          <w:b/>
          <w:bCs/>
          <w:rtl/>
        </w:rPr>
        <w:t xml:space="preserve">בנתח הלוגי </w:t>
      </w:r>
      <w:r>
        <w:rPr>
          <w:rFonts w:hint="cs"/>
          <w:b/>
          <w:bCs/>
          <w:rtl/>
        </w:rPr>
        <w:t xml:space="preserve">הדרוש </w:t>
      </w:r>
      <w:r w:rsidR="006E365C">
        <w:rPr>
          <w:rFonts w:hint="cs"/>
          <w:b/>
          <w:bCs/>
          <w:rtl/>
        </w:rPr>
        <w:t xml:space="preserve">לקליטת כל הקוד </w:t>
      </w:r>
      <w:r>
        <w:rPr>
          <w:rFonts w:hint="cs"/>
          <w:b/>
          <w:bCs/>
          <w:rtl/>
        </w:rPr>
        <w:t xml:space="preserve">במקרה זה. </w:t>
      </w:r>
    </w:p>
    <w:p w14:paraId="234433A6" w14:textId="1096D56A" w:rsidR="002D3D60" w:rsidRDefault="000920CA" w:rsidP="00311B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cs"/>
          <w:b/>
          <w:bCs/>
          <w:rtl/>
        </w:rPr>
        <w:t>חישוב ו</w:t>
      </w:r>
      <w:r w:rsidR="001856AC">
        <w:rPr>
          <w:rFonts w:hint="cs"/>
          <w:b/>
          <w:bCs/>
          <w:rtl/>
        </w:rPr>
        <w:t>תשובה:</w:t>
      </w:r>
    </w:p>
    <w:p w14:paraId="05860FDD" w14:textId="7588AB41" w:rsidR="00870A52" w:rsidRDefault="00B07E49" w:rsidP="00311B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 xml:space="preserve">זמן מחזור = </w:t>
      </w:r>
      <w:r>
        <w:rPr>
          <w:b/>
          <w:bCs/>
        </w:rPr>
        <w:t>80</w:t>
      </w:r>
      <w:r>
        <w:rPr>
          <w:rFonts w:hint="cs"/>
          <w:b/>
          <w:bCs/>
          <w:rtl/>
        </w:rPr>
        <w:t xml:space="preserve"> מיקרו-שניות</w:t>
      </w:r>
    </w:p>
    <w:p w14:paraId="171EC67D" w14:textId="210B9E10" w:rsidR="00B07E49" w:rsidRDefault="00B07E49" w:rsidP="00311B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>מספר סיביות בקוד של מקש אחד = 11*2+1 = 23</w:t>
      </w:r>
    </w:p>
    <w:p w14:paraId="55BB8941" w14:textId="4D3DA02E" w:rsidR="00B07E49" w:rsidRDefault="00B07E49" w:rsidP="00311B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>התדר של שעון הדגימה = 50 מגה הרץ</w:t>
      </w:r>
    </w:p>
    <w:p w14:paraId="2AD77A4E" w14:textId="2669DF51" w:rsidR="00B07E49" w:rsidRDefault="00B07E49" w:rsidP="00311B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>זמן מחזר * מספר סיביות * תדר = 92000</w:t>
      </w:r>
    </w:p>
    <w:p w14:paraId="46A8DEEC" w14:textId="4718222A" w:rsidR="00B07E49" w:rsidRDefault="00B07E49" w:rsidP="00311B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cs"/>
          <w:b/>
          <w:bCs/>
          <w:rtl/>
        </w:rPr>
        <w:t xml:space="preserve">ולכן נבחן בעומק </w:t>
      </w:r>
      <w:proofErr w:type="spellStart"/>
      <w:r>
        <w:rPr>
          <w:rFonts w:hint="cs"/>
          <w:b/>
          <w:bCs/>
          <w:rtl/>
        </w:rPr>
        <w:t>זכרון</w:t>
      </w:r>
      <w:proofErr w:type="spellEnd"/>
      <w:r>
        <w:rPr>
          <w:rFonts w:hint="cs"/>
          <w:b/>
          <w:bCs/>
          <w:rtl/>
        </w:rPr>
        <w:t xml:space="preserve"> של </w:t>
      </w:r>
      <w:r>
        <w:rPr>
          <w:b/>
          <w:bCs/>
        </w:rPr>
        <w:t>128K</w:t>
      </w:r>
    </w:p>
    <w:p w14:paraId="757E1B47" w14:textId="77777777" w:rsidR="0031031D" w:rsidRDefault="0031031D" w:rsidP="0031031D">
      <w:pPr>
        <w:rPr>
          <w:rtl/>
        </w:rPr>
      </w:pPr>
      <w:bookmarkStart w:id="11" w:name="_Toc476300021"/>
    </w:p>
    <w:p w14:paraId="01E95BC6" w14:textId="77777777" w:rsidR="0031031D" w:rsidRDefault="0031031D" w:rsidP="0031031D">
      <w:pPr>
        <w:rPr>
          <w:rtl/>
        </w:rPr>
      </w:pPr>
    </w:p>
    <w:p w14:paraId="68356B10" w14:textId="4430B774" w:rsidR="00500657" w:rsidRDefault="00500657" w:rsidP="00BB346B">
      <w:pPr>
        <w:pStyle w:val="Heading1"/>
        <w:rPr>
          <w:rtl/>
        </w:rPr>
      </w:pPr>
      <w:bookmarkStart w:id="12" w:name="_Toc24712242"/>
      <w:r>
        <w:rPr>
          <w:rtl/>
        </w:rPr>
        <w:t xml:space="preserve">מטלת תכן עם </w:t>
      </w:r>
      <w:r w:rsidRPr="009D3AFE">
        <w:rPr>
          <w:rtl/>
        </w:rPr>
        <w:t>מקלדת</w:t>
      </w:r>
      <w:bookmarkEnd w:id="12"/>
    </w:p>
    <w:p w14:paraId="5D4E83DD" w14:textId="77777777" w:rsidR="00AA780A" w:rsidRDefault="00AA780A" w:rsidP="00AA780A">
      <w:pPr>
        <w:rPr>
          <w:b/>
          <w:bCs/>
          <w:u w:val="single"/>
          <w:rtl/>
        </w:rPr>
      </w:pPr>
    </w:p>
    <w:p w14:paraId="30FABCCD" w14:textId="5199B0AE" w:rsidR="00BB346B" w:rsidRDefault="00500657" w:rsidP="001B2FB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AA780A">
        <w:rPr>
          <w:rFonts w:hint="cs"/>
          <w:rtl/>
        </w:rPr>
        <w:t>ב</w:t>
      </w:r>
      <w:r>
        <w:rPr>
          <w:rtl/>
        </w:rPr>
        <w:t xml:space="preserve">ישומים </w:t>
      </w:r>
      <w:r w:rsidR="00AA780A">
        <w:rPr>
          <w:rFonts w:hint="cs"/>
          <w:rtl/>
        </w:rPr>
        <w:t>רבים אפשר להשתמש</w:t>
      </w:r>
      <w:r w:rsidR="00BB346B">
        <w:rPr>
          <w:rtl/>
        </w:rPr>
        <w:t xml:space="preserve"> במקלדת</w:t>
      </w:r>
      <w:r w:rsidR="00BB346B">
        <w:rPr>
          <w:rFonts w:hint="cs"/>
          <w:rtl/>
        </w:rPr>
        <w:t xml:space="preserve"> לביצוע פעולות שונות, בדומה למפסקים ולחצנים ש</w:t>
      </w:r>
      <w:r w:rsidR="00AA780A">
        <w:rPr>
          <w:rFonts w:hint="cs"/>
          <w:rtl/>
        </w:rPr>
        <w:t>ע</w:t>
      </w:r>
      <w:r w:rsidR="00BB346B">
        <w:rPr>
          <w:rFonts w:hint="cs"/>
          <w:rtl/>
        </w:rPr>
        <w:t xml:space="preserve">ל הכרטיס. במטלה זו </w:t>
      </w:r>
      <w:r w:rsidR="00AA780A">
        <w:rPr>
          <w:rFonts w:hint="cs"/>
          <w:rtl/>
        </w:rPr>
        <w:t>תלמד איך להשתמש</w:t>
      </w:r>
      <w:r w:rsidR="00BB346B">
        <w:rPr>
          <w:rFonts w:hint="cs"/>
          <w:rtl/>
        </w:rPr>
        <w:t xml:space="preserve"> בממשק למקל</w:t>
      </w:r>
      <w:r w:rsidR="00AA780A">
        <w:rPr>
          <w:rFonts w:hint="cs"/>
          <w:rtl/>
        </w:rPr>
        <w:t>ד</w:t>
      </w:r>
      <w:r w:rsidR="00BB346B">
        <w:rPr>
          <w:rFonts w:hint="cs"/>
          <w:rtl/>
        </w:rPr>
        <w:t>ת ל</w:t>
      </w:r>
      <w:r w:rsidR="00AA780A">
        <w:rPr>
          <w:rFonts w:hint="cs"/>
          <w:rtl/>
        </w:rPr>
        <w:t xml:space="preserve">ביצוע פעולות באמצעות </w:t>
      </w:r>
      <w:r w:rsidR="00BB346B">
        <w:rPr>
          <w:rFonts w:hint="cs"/>
          <w:rtl/>
        </w:rPr>
        <w:t>מקשים מסוימים.</w:t>
      </w:r>
    </w:p>
    <w:p w14:paraId="46ACFB76" w14:textId="77777777" w:rsidR="00BB346B" w:rsidRDefault="00BB346B" w:rsidP="00BB346B">
      <w:pPr>
        <w:rPr>
          <w:rtl/>
        </w:rPr>
      </w:pPr>
    </w:p>
    <w:p w14:paraId="101BDDCD" w14:textId="47DDB04D" w:rsidR="001B2FBE" w:rsidRDefault="00AA780A" w:rsidP="00BC32FD">
      <w:pPr>
        <w:rPr>
          <w:rtl/>
        </w:rPr>
      </w:pPr>
      <w:r w:rsidRPr="00AA780A">
        <w:rPr>
          <w:rFonts w:hint="cs"/>
          <w:b/>
          <w:bCs/>
          <w:u w:val="single"/>
          <w:rtl/>
        </w:rPr>
        <w:t>פתח</w:t>
      </w:r>
      <w:r>
        <w:rPr>
          <w:rFonts w:hint="cs"/>
          <w:rtl/>
        </w:rPr>
        <w:t xml:space="preserve"> את הקובץ הגרפי הנתון לך </w:t>
      </w:r>
      <w:proofErr w:type="spellStart"/>
      <w:r w:rsidRPr="0070440E">
        <w:rPr>
          <w:rFonts w:hint="cs"/>
          <w:b/>
          <w:bCs/>
        </w:rPr>
        <w:t>TOP_KBD_DEMO</w:t>
      </w:r>
      <w:r w:rsidRPr="0070440E">
        <w:rPr>
          <w:b/>
          <w:bCs/>
        </w:rPr>
        <w:t>.bdf</w:t>
      </w:r>
      <w:proofErr w:type="spellEnd"/>
      <w:r>
        <w:rPr>
          <w:rFonts w:hint="cs"/>
          <w:rtl/>
        </w:rPr>
        <w:t xml:space="preserve">. </w:t>
      </w:r>
      <w:r w:rsidR="001B2FBE">
        <w:rPr>
          <w:rFonts w:hint="cs"/>
          <w:rtl/>
        </w:rPr>
        <w:t xml:space="preserve">בישום זה קוד המקש המופק מממשק המקלדת </w:t>
      </w:r>
      <w:r w:rsidR="00546618">
        <w:rPr>
          <w:rFonts w:hint="cs"/>
          <w:rtl/>
        </w:rPr>
        <w:t>(</w:t>
      </w:r>
      <w:r w:rsidR="00546618">
        <w:rPr>
          <w:rFonts w:hint="cs"/>
        </w:rPr>
        <w:t>KBDINTF</w:t>
      </w:r>
      <w:r w:rsidR="00546618">
        <w:rPr>
          <w:rFonts w:hint="cs"/>
          <w:rtl/>
        </w:rPr>
        <w:t xml:space="preserve">) </w:t>
      </w:r>
      <w:r w:rsidR="001B2FBE">
        <w:rPr>
          <w:rFonts w:hint="cs"/>
          <w:rtl/>
        </w:rPr>
        <w:t>מוזן לשני מודולים</w:t>
      </w:r>
      <w:r w:rsidR="00BC32FD">
        <w:rPr>
          <w:rFonts w:hint="cs"/>
          <w:rtl/>
        </w:rPr>
        <w:t xml:space="preserve"> מאותו סוג</w:t>
      </w:r>
      <w:r w:rsidR="001B2FBE">
        <w:rPr>
          <w:rFonts w:hint="cs"/>
          <w:rtl/>
        </w:rPr>
        <w:t>:</w:t>
      </w:r>
    </w:p>
    <w:p w14:paraId="5E3EE02E" w14:textId="71FC8F99" w:rsidR="00546618" w:rsidRDefault="00EB3667" w:rsidP="00EB3667">
      <w:r>
        <w:rPr>
          <w:rFonts w:hint="cs"/>
          <w:rtl/>
        </w:rPr>
        <w:t xml:space="preserve">- </w:t>
      </w:r>
      <w:r w:rsidR="00546618" w:rsidRPr="00EB3667">
        <w:rPr>
          <w:rFonts w:hint="cs"/>
          <w:rtl/>
        </w:rPr>
        <w:t xml:space="preserve">מודול </w:t>
      </w:r>
      <w:proofErr w:type="spellStart"/>
      <w:r w:rsidR="00546618" w:rsidRPr="00EB3667">
        <w:t>keyToggle_decoder</w:t>
      </w:r>
      <w:proofErr w:type="spellEnd"/>
      <w:r w:rsidR="00546618" w:rsidRPr="00EB3667">
        <w:rPr>
          <w:rFonts w:hint="cs"/>
          <w:rtl/>
        </w:rPr>
        <w:t xml:space="preserve"> שמזהה</w:t>
      </w:r>
      <w:r w:rsidR="00546618">
        <w:rPr>
          <w:rFonts w:hint="cs"/>
          <w:rtl/>
        </w:rPr>
        <w:t xml:space="preserve"> מקש ספציפי, לפי קוד מקש נתון כפרמטר, ומפיק 3 אותות שונים: </w:t>
      </w:r>
    </w:p>
    <w:p w14:paraId="6CAE0F61" w14:textId="6337D5F0" w:rsidR="00546618" w:rsidRDefault="00AD5A94" w:rsidP="00546618">
      <w:pPr>
        <w:pStyle w:val="ListParagraph"/>
        <w:numPr>
          <w:ilvl w:val="1"/>
          <w:numId w:val="47"/>
        </w:numPr>
      </w:pPr>
      <w:proofErr w:type="spellStart"/>
      <w:r>
        <w:t>keyToggle</w:t>
      </w:r>
      <w:proofErr w:type="spellEnd"/>
      <w:r w:rsidR="007D7380">
        <w:rPr>
          <w:rFonts w:hint="cs"/>
          <w:rtl/>
        </w:rPr>
        <w:t xml:space="preserve">  - מחליף מצב כל לחיצה על המקש </w:t>
      </w:r>
      <w:r w:rsidR="003D1617">
        <w:rPr>
          <w:rFonts w:hint="cs"/>
          <w:rtl/>
        </w:rPr>
        <w:t xml:space="preserve"> בין 0 ל-1 לוגי</w:t>
      </w:r>
    </w:p>
    <w:p w14:paraId="0F14E51D" w14:textId="70173938" w:rsidR="00546618" w:rsidRDefault="00546618" w:rsidP="003D1617">
      <w:pPr>
        <w:pStyle w:val="ListParagraph"/>
        <w:numPr>
          <w:ilvl w:val="1"/>
          <w:numId w:val="47"/>
        </w:numPr>
      </w:pPr>
      <w:proofErr w:type="spellStart"/>
      <w:r>
        <w:t>keyRisingEdgePulse</w:t>
      </w:r>
      <w:proofErr w:type="spellEnd"/>
      <w:r w:rsidR="007D7380">
        <w:rPr>
          <w:rFonts w:hint="cs"/>
          <w:rtl/>
        </w:rPr>
        <w:t xml:space="preserve">  - גוזר,  מוציא פולס צר בתחילת הלחיצה על המקש </w:t>
      </w:r>
    </w:p>
    <w:p w14:paraId="199BD573" w14:textId="096ABD68" w:rsidR="00546618" w:rsidRDefault="00546618" w:rsidP="003D1617">
      <w:pPr>
        <w:pStyle w:val="ListParagraph"/>
        <w:numPr>
          <w:ilvl w:val="1"/>
          <w:numId w:val="47"/>
        </w:numPr>
        <w:rPr>
          <w:rtl/>
        </w:rPr>
      </w:pPr>
      <w:proofErr w:type="spellStart"/>
      <w:r>
        <w:t>keyIsPressed</w:t>
      </w:r>
      <w:proofErr w:type="spellEnd"/>
      <w:r w:rsidR="007D7380">
        <w:rPr>
          <w:rFonts w:hint="cs"/>
          <w:rtl/>
        </w:rPr>
        <w:t xml:space="preserve">  -</w:t>
      </w:r>
      <w:r w:rsidR="003D1617">
        <w:rPr>
          <w:rFonts w:hint="cs"/>
          <w:rtl/>
        </w:rPr>
        <w:t xml:space="preserve"> </w:t>
      </w:r>
      <w:r w:rsidR="007D7380">
        <w:rPr>
          <w:rFonts w:hint="cs"/>
          <w:rtl/>
        </w:rPr>
        <w:t>מ</w:t>
      </w:r>
      <w:r w:rsidR="003D1617">
        <w:rPr>
          <w:rFonts w:hint="cs"/>
          <w:rtl/>
        </w:rPr>
        <w:t>וציא</w:t>
      </w:r>
      <w:r w:rsidR="007D7380">
        <w:rPr>
          <w:rFonts w:hint="cs"/>
          <w:rtl/>
        </w:rPr>
        <w:t xml:space="preserve"> 1 </w:t>
      </w:r>
      <w:r w:rsidR="003D1617">
        <w:rPr>
          <w:rFonts w:hint="cs"/>
          <w:rtl/>
        </w:rPr>
        <w:t>לוגי</w:t>
      </w:r>
      <w:r w:rsidR="007D7380">
        <w:rPr>
          <w:rFonts w:hint="cs"/>
          <w:rtl/>
        </w:rPr>
        <w:t xml:space="preserve"> בכל משך הזמן שהמקש לחוץ </w:t>
      </w:r>
    </w:p>
    <w:p w14:paraId="0A5AD7FE" w14:textId="7C3A2764" w:rsidR="001B2FBE" w:rsidRDefault="00BC32FD" w:rsidP="00AD5A94">
      <w:pPr>
        <w:ind w:left="720"/>
        <w:rPr>
          <w:rtl/>
        </w:rPr>
      </w:pPr>
      <w:r>
        <w:rPr>
          <w:rFonts w:hint="cs"/>
          <w:rtl/>
        </w:rPr>
        <w:t>בדו</w:t>
      </w:r>
      <w:r w:rsidR="00AD5A94">
        <w:rPr>
          <w:rFonts w:hint="cs"/>
          <w:rtl/>
        </w:rPr>
        <w:t>גמה הנתונה</w:t>
      </w:r>
      <w:r w:rsidR="00546618">
        <w:rPr>
          <w:rFonts w:hint="cs"/>
          <w:rtl/>
        </w:rPr>
        <w:t xml:space="preserve"> משתמשים פעמיים במודול זה, פעם עבור מקש </w:t>
      </w:r>
      <w:r w:rsidR="0070440E">
        <w:rPr>
          <w:rFonts w:hint="cs"/>
          <w:rtl/>
        </w:rPr>
        <w:t>ה</w:t>
      </w:r>
      <w:r w:rsidR="00546618">
        <w:rPr>
          <w:rFonts w:hint="cs"/>
          <w:rtl/>
        </w:rPr>
        <w:t>רווח (</w:t>
      </w:r>
      <w:r w:rsidR="0070440E">
        <w:rPr>
          <w:rFonts w:hint="cs"/>
          <w:rtl/>
        </w:rPr>
        <w:t xml:space="preserve">עם הפרמטר </w:t>
      </w:r>
      <w:r w:rsidR="00546618">
        <w:t>9h029</w:t>
      </w:r>
      <w:r w:rsidR="00546618">
        <w:rPr>
          <w:rFonts w:hint="cs"/>
          <w:rtl/>
        </w:rPr>
        <w:t xml:space="preserve">) ופעם עבור מקש ה- </w:t>
      </w:r>
      <w:r w:rsidR="00546618">
        <w:t>Enter</w:t>
      </w:r>
      <w:r w:rsidR="00546618">
        <w:rPr>
          <w:rFonts w:hint="cs"/>
          <w:rtl/>
        </w:rPr>
        <w:t xml:space="preserve">  (</w:t>
      </w:r>
      <w:r w:rsidR="0070440E">
        <w:rPr>
          <w:rFonts w:hint="cs"/>
          <w:rtl/>
        </w:rPr>
        <w:t xml:space="preserve">עם הפרמטר </w:t>
      </w:r>
      <w:r w:rsidR="00546618">
        <w:t>9h058</w:t>
      </w:r>
      <w:r w:rsidR="00546618">
        <w:rPr>
          <w:rFonts w:hint="cs"/>
          <w:rtl/>
        </w:rPr>
        <w:t>).</w:t>
      </w:r>
    </w:p>
    <w:p w14:paraId="675D3202" w14:textId="1C288AC7" w:rsidR="001B2FBE" w:rsidRDefault="001B2FBE" w:rsidP="00AA780A">
      <w:pPr>
        <w:rPr>
          <w:rtl/>
        </w:rPr>
      </w:pPr>
    </w:p>
    <w:p w14:paraId="7D545668" w14:textId="297CA4DC" w:rsidR="001B2FBE" w:rsidRDefault="005F1B6A" w:rsidP="00AA780A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DC4AFB7" wp14:editId="6189DF88">
                <wp:simplePos x="0" y="0"/>
                <wp:positionH relativeFrom="margin">
                  <wp:posOffset>692785</wp:posOffset>
                </wp:positionH>
                <wp:positionV relativeFrom="paragraph">
                  <wp:posOffset>36830</wp:posOffset>
                </wp:positionV>
                <wp:extent cx="1113155" cy="387350"/>
                <wp:effectExtent l="0" t="38100" r="0" b="3175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21312911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618BA3C" w14:textId="77777777" w:rsidR="00164AC8" w:rsidRPr="00BB5D4D" w:rsidRDefault="00164AC8" w:rsidP="005F1B6A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C4AFB7" id="Text Box 14" o:spid="_x0000_s1033" type="#_x0000_t202" style="position:absolute;left:0;text-align:left;margin-left:54.55pt;margin-top:2.9pt;width:87.65pt;height:30.5pt;rotation:-313578fd;z-index: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" filled="f" stroked="f">
                <v:textbox>
                  <w:txbxContent>
                    <w:p w14:paraId="2618BA3C" w14:textId="77777777" w:rsidR="00164AC8" w:rsidRPr="00BB5D4D" w:rsidRDefault="00164AC8" w:rsidP="005F1B6A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C67B3" w:rsidRPr="002C67B3">
        <w:rPr>
          <w:noProof/>
        </w:rPr>
        <w:t xml:space="preserve"> </w:t>
      </w:r>
      <w:r w:rsidR="00B64BD7">
        <w:rPr>
          <w:noProof/>
        </w:rPr>
        <w:drawing>
          <wp:inline distT="0" distB="0" distL="0" distR="0" wp14:anchorId="2DCD4BFD" wp14:editId="22B470F7">
            <wp:extent cx="5400040" cy="1847215"/>
            <wp:effectExtent l="0" t="0" r="0" b="63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4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C2A11" w14:textId="77777777" w:rsidR="00546618" w:rsidRDefault="00546618" w:rsidP="00AA780A">
      <w:pPr>
        <w:rPr>
          <w:rtl/>
        </w:rPr>
      </w:pPr>
    </w:p>
    <w:p w14:paraId="4BCB9205" w14:textId="45CBB94C" w:rsidR="00AA780A" w:rsidRDefault="00AA780A" w:rsidP="0070440E">
      <w:pPr>
        <w:rPr>
          <w:rtl/>
        </w:rPr>
      </w:pPr>
      <w:r w:rsidRPr="00B15B24">
        <w:rPr>
          <w:rFonts w:hint="cs"/>
          <w:b/>
          <w:bCs/>
          <w:rtl/>
        </w:rPr>
        <w:t xml:space="preserve">במטלה זו נתמקד </w:t>
      </w:r>
      <w:r w:rsidR="0070440E" w:rsidRPr="0070440E">
        <w:rPr>
          <w:rFonts w:hint="cs"/>
          <w:b/>
          <w:bCs/>
          <w:rtl/>
        </w:rPr>
        <w:t>ב</w:t>
      </w:r>
      <w:r w:rsidR="0070440E" w:rsidRPr="00EB3667">
        <w:rPr>
          <w:rFonts w:hint="cs"/>
          <w:b/>
          <w:bCs/>
          <w:rtl/>
        </w:rPr>
        <w:t xml:space="preserve">מודול </w:t>
      </w:r>
      <w:proofErr w:type="spellStart"/>
      <w:r w:rsidR="0070440E" w:rsidRPr="00EB3667">
        <w:rPr>
          <w:b/>
          <w:bCs/>
        </w:rPr>
        <w:t>keyToggle_decoder</w:t>
      </w:r>
      <w:proofErr w:type="spellEnd"/>
      <w:r w:rsidR="0070440E" w:rsidRPr="00EB3667">
        <w:rPr>
          <w:rFonts w:hint="cs"/>
          <w:rtl/>
        </w:rPr>
        <w:t>.</w:t>
      </w:r>
    </w:p>
    <w:p w14:paraId="39D5452E" w14:textId="77777777" w:rsidR="0070440E" w:rsidRDefault="0070440E" w:rsidP="0070440E">
      <w:pPr>
        <w:rPr>
          <w:rtl/>
        </w:rPr>
      </w:pPr>
    </w:p>
    <w:p w14:paraId="16201E28" w14:textId="6578ADD0" w:rsidR="00EB3667" w:rsidRPr="00166D30" w:rsidRDefault="0070440E" w:rsidP="00151BC6">
      <w:pPr>
        <w:pStyle w:val="BodyTextIndent"/>
        <w:jc w:val="left"/>
        <w:rPr>
          <w:b/>
          <w:bCs/>
          <w:rtl/>
        </w:rPr>
      </w:pPr>
      <w:r w:rsidRPr="00B067DC">
        <w:rPr>
          <w:rFonts w:hint="cs"/>
          <w:b/>
          <w:bCs/>
          <w:u w:val="single"/>
          <w:rtl/>
        </w:rPr>
        <w:t>פתח</w:t>
      </w:r>
      <w:r w:rsidRPr="00844415">
        <w:rPr>
          <w:rFonts w:hint="cs"/>
          <w:rtl/>
        </w:rPr>
        <w:t xml:space="preserve"> </w:t>
      </w:r>
      <w:r w:rsidRPr="0070440E">
        <w:rPr>
          <w:rFonts w:hint="cs"/>
          <w:b/>
          <w:bCs/>
          <w:rtl/>
        </w:rPr>
        <w:t>את הק</w:t>
      </w:r>
      <w:r w:rsidRPr="00EB3667">
        <w:rPr>
          <w:rFonts w:hint="cs"/>
          <w:b/>
          <w:bCs/>
          <w:rtl/>
        </w:rPr>
        <w:t xml:space="preserve">ובץ </w:t>
      </w:r>
      <w:proofErr w:type="spellStart"/>
      <w:r w:rsidRPr="00EB3667">
        <w:rPr>
          <w:b/>
          <w:bCs/>
        </w:rPr>
        <w:t>keyToggle_decoder</w:t>
      </w:r>
      <w:proofErr w:type="spellEnd"/>
      <w:r w:rsidRPr="00EB3667">
        <w:rPr>
          <w:rFonts w:hint="cs"/>
          <w:rtl/>
        </w:rPr>
        <w:t xml:space="preserve"> </w:t>
      </w:r>
      <w:r w:rsidR="007D7380" w:rsidRPr="00EB3667">
        <w:rPr>
          <w:rFonts w:hint="cs"/>
          <w:rtl/>
        </w:rPr>
        <w:t xml:space="preserve"> וס</w:t>
      </w:r>
      <w:r w:rsidR="007D7380">
        <w:rPr>
          <w:rFonts w:hint="cs"/>
          <w:rtl/>
        </w:rPr>
        <w:t>יים את  כתיבת המימוש  שלו</w:t>
      </w:r>
      <w:r w:rsidR="00EB3667">
        <w:rPr>
          <w:rFonts w:hint="cs"/>
          <w:b/>
          <w:bCs/>
          <w:rtl/>
        </w:rPr>
        <w:t xml:space="preserve"> </w:t>
      </w:r>
      <w:r w:rsidR="00151BC6">
        <w:rPr>
          <w:rFonts w:hint="cs"/>
          <w:b/>
          <w:bCs/>
          <w:rtl/>
        </w:rPr>
        <w:t>במקום בו</w:t>
      </w:r>
      <w:r w:rsidR="00EB3667">
        <w:rPr>
          <w:b/>
          <w:bCs/>
          <w:rtl/>
        </w:rPr>
        <w:t xml:space="preserve"> כתובה ההערה</w:t>
      </w:r>
      <w:r w:rsidR="00151BC6">
        <w:rPr>
          <w:b/>
          <w:bCs/>
          <w:rtl/>
        </w:rPr>
        <w:br/>
      </w:r>
      <w:r w:rsidR="00151BC6">
        <w:rPr>
          <w:rFonts w:hint="cs"/>
          <w:b/>
          <w:bCs/>
          <w:rtl/>
        </w:rPr>
        <w:t xml:space="preserve">                               </w:t>
      </w:r>
      <w:r w:rsidR="00EB3667" w:rsidRPr="00166D30">
        <w:rPr>
          <w:rFonts w:ascii="Courier New" w:cs="Courier New"/>
          <w:b/>
          <w:bCs/>
          <w:color w:val="00B050"/>
        </w:rPr>
        <w:t xml:space="preserve">&amp;&amp;&amp;&amp;&amp;&amp;&amp;&amp;&amp;&amp;   fill </w:t>
      </w:r>
      <w:r w:rsidR="00EB3667" w:rsidRPr="009359AA">
        <w:rPr>
          <w:rFonts w:ascii="Courier New" w:cs="Courier New"/>
          <w:b/>
          <w:bCs/>
          <w:color w:val="00B050"/>
        </w:rPr>
        <w:t>your code</w:t>
      </w:r>
      <w:r w:rsidR="00EB3667">
        <w:rPr>
          <w:rFonts w:ascii="Courier New" w:cs="Courier New"/>
          <w:b/>
          <w:bCs/>
          <w:color w:val="00B050"/>
        </w:rPr>
        <w:t xml:space="preserve"> </w:t>
      </w:r>
      <w:r w:rsidR="00EB3667" w:rsidRPr="00166D30">
        <w:rPr>
          <w:rFonts w:ascii="Courier New" w:cs="Courier New"/>
          <w:b/>
          <w:bCs/>
          <w:color w:val="00B050"/>
        </w:rPr>
        <w:t>please</w:t>
      </w:r>
      <w:r w:rsidR="00EB3667">
        <w:rPr>
          <w:rFonts w:ascii="Courier New" w:cs="Courier New"/>
          <w:b/>
          <w:bCs/>
          <w:color w:val="00B050"/>
        </w:rPr>
        <w:t xml:space="preserve"> </w:t>
      </w:r>
      <w:r w:rsidR="00151BC6">
        <w:rPr>
          <w:rFonts w:ascii="Courier New" w:cs="Courier New" w:hint="cs"/>
          <w:b/>
          <w:bCs/>
          <w:color w:val="00B050"/>
          <w:rtl/>
        </w:rPr>
        <w:t xml:space="preserve">  </w:t>
      </w:r>
      <w:r w:rsidR="00EB3667">
        <w:rPr>
          <w:rFonts w:ascii="Courier New" w:cs="Courier New"/>
          <w:b/>
          <w:bCs/>
          <w:color w:val="00B050"/>
        </w:rPr>
        <w:t xml:space="preserve"> </w:t>
      </w:r>
      <w:r w:rsidR="00EB3667" w:rsidRPr="00352E57">
        <w:rPr>
          <w:rFonts w:ascii="Courier New" w:cs="Courier New"/>
          <w:b/>
          <w:bCs/>
          <w:color w:val="00B050"/>
        </w:rPr>
        <w:t xml:space="preserve"> </w:t>
      </w:r>
    </w:p>
    <w:p w14:paraId="1B30B386" w14:textId="77777777" w:rsidR="007D7380" w:rsidRDefault="007D7380" w:rsidP="0070440E">
      <w:pPr>
        <w:rPr>
          <w:rtl/>
        </w:rPr>
      </w:pPr>
    </w:p>
    <w:p w14:paraId="1D196103" w14:textId="77777777" w:rsidR="00511BF8" w:rsidRDefault="00511BF8" w:rsidP="00511BF8">
      <w:pPr>
        <w:rPr>
          <w:rtl/>
        </w:rPr>
      </w:pPr>
    </w:p>
    <w:p w14:paraId="7D974A6F" w14:textId="77777777" w:rsidR="00AD5A94" w:rsidRPr="00AD5A94" w:rsidRDefault="00AD5A94" w:rsidP="00511B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AD5A94">
        <w:rPr>
          <w:rFonts w:hint="cs"/>
          <w:b/>
          <w:bCs/>
          <w:rtl/>
        </w:rPr>
        <w:t xml:space="preserve">בדוגמה הנתונה מה עושה מקש הרווח ומה עושה מקש ה- </w:t>
      </w:r>
      <w:r w:rsidRPr="00AD5A94">
        <w:rPr>
          <w:b/>
          <w:bCs/>
        </w:rPr>
        <w:t>Enter</w:t>
      </w:r>
      <w:r w:rsidRPr="00AD5A94">
        <w:rPr>
          <w:rFonts w:hint="cs"/>
          <w:b/>
          <w:bCs/>
          <w:rtl/>
        </w:rPr>
        <w:t>?</w:t>
      </w:r>
    </w:p>
    <w:p w14:paraId="4703FF1E" w14:textId="10821B5A" w:rsidR="00AD5A94" w:rsidRDefault="00AD5A94" w:rsidP="00511B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AD5A94">
        <w:rPr>
          <w:rFonts w:hint="cs"/>
          <w:b/>
          <w:bCs/>
          <w:rtl/>
        </w:rPr>
        <w:t>תשובה</w:t>
      </w:r>
      <w:r>
        <w:rPr>
          <w:rFonts w:hint="cs"/>
          <w:rtl/>
        </w:rPr>
        <w:t xml:space="preserve">: </w:t>
      </w:r>
    </w:p>
    <w:p w14:paraId="6A6008AF" w14:textId="2E22CEDA" w:rsidR="002846B0" w:rsidRDefault="00347F71" w:rsidP="00511B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proofErr w:type="spellStart"/>
      <w:r>
        <w:t>keyIsPressed</w:t>
      </w:r>
      <w:proofErr w:type="spellEnd"/>
      <w:r>
        <w:rPr>
          <w:rFonts w:hint="cs"/>
          <w:rtl/>
        </w:rPr>
        <w:t xml:space="preserve"> 1 עבור מקש הרווח</w:t>
      </w:r>
    </w:p>
    <w:p w14:paraId="08665AAA" w14:textId="6E470984" w:rsidR="00347F71" w:rsidRPr="002846B0" w:rsidRDefault="00347F71" w:rsidP="00511B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cs"/>
        </w:rPr>
      </w:pPr>
      <w:proofErr w:type="spellStart"/>
      <w:r>
        <w:t>keyToggle</w:t>
      </w:r>
      <w:proofErr w:type="spellEnd"/>
      <w:r>
        <w:rPr>
          <w:rFonts w:hint="cs"/>
          <w:rtl/>
        </w:rPr>
        <w:t xml:space="preserve"> 1 עבור מקש ה </w:t>
      </w:r>
      <w:r>
        <w:t>Enter</w:t>
      </w:r>
    </w:p>
    <w:p w14:paraId="64593AAC" w14:textId="77777777" w:rsidR="00500657" w:rsidRDefault="00500657" w:rsidP="0031031D">
      <w:pPr>
        <w:rPr>
          <w:rtl/>
        </w:rPr>
      </w:pPr>
    </w:p>
    <w:p w14:paraId="610503A0" w14:textId="77777777" w:rsidR="006229D7" w:rsidRPr="00765656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</w:rPr>
      </w:pPr>
    </w:p>
    <w:p w14:paraId="1868EAD1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module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Toggle_decoder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0C0517AA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3A699007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n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 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lk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</w:p>
    <w:p w14:paraId="7EC72A04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n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 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setN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39A3D49D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n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proofErr w:type="gram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[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8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]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Code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5D2059EF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n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 make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3D2709EE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n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brakee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warning "break" is a reserved </w:t>
      </w:r>
      <w:proofErr w:type="spellStart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SYSVerilog</w:t>
      </w:r>
      <w:proofErr w:type="spellEnd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 word </w:t>
      </w:r>
    </w:p>
    <w:p w14:paraId="1DB4BCB7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39B8765F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out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Toggle</w:t>
      </w:r>
      <w:proofErr w:type="spellEnd"/>
      <w:proofErr w:type="gram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toggle this output every time the key is pressed   </w:t>
      </w:r>
    </w:p>
    <w:p w14:paraId="74A1F5B2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out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RisingEdgePulse</w:t>
      </w:r>
      <w:proofErr w:type="spellEnd"/>
      <w:proofErr w:type="gram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,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 valid for one clock after </w:t>
      </w:r>
      <w:proofErr w:type="spellStart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presing</w:t>
      </w:r>
      <w:proofErr w:type="spellEnd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 the key </w:t>
      </w:r>
    </w:p>
    <w:p w14:paraId="045BB00B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output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</w:t>
      </w:r>
      <w:proofErr w:type="spellEnd"/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// valid while the key is pressed</w:t>
      </w:r>
    </w:p>
    <w:p w14:paraId="4C7D4B92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</w:t>
      </w:r>
    </w:p>
    <w:p w14:paraId="7DC8F501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216C26D2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4D19F8B7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786767AF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parameter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KEY_VALUE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9'h</w:t>
      </w:r>
      <w:proofErr w:type="gramStart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29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space is the default </w:t>
      </w:r>
    </w:p>
    <w:p w14:paraId="3201914C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012FD9AB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logic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 _d == delay of one clock </w:t>
      </w:r>
    </w:p>
    <w:p w14:paraId="23BE2C6C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51BAE0A9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assign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RisingEdgePuls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_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0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amp;&amp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1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// detects a rising edge (change) in the input</w:t>
      </w:r>
    </w:p>
    <w:p w14:paraId="094985EF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64A3C50A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</w:p>
    <w:p w14:paraId="79CAF8B4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always_ff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@(</w:t>
      </w:r>
      <w:proofErr w:type="spellStart"/>
      <w:proofErr w:type="gramEnd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posedg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clk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or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negedg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setN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</w:p>
    <w:p w14:paraId="7AB41D0E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fsm_sync_proc</w:t>
      </w:r>
      <w:proofErr w:type="spellEnd"/>
    </w:p>
    <w:p w14:paraId="6ACB921A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resetN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1EB0DE91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_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0257228B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</w:t>
      </w:r>
      <w:proofErr w:type="gram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63D4D502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Toggl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0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</w:p>
    <w:p w14:paraId="76FC9580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</w:t>
      </w:r>
    </w:p>
    <w:p w14:paraId="5300564C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4EFB72C2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lse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1F6E4B74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 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Cod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proofErr w:type="gram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KEY_VALUE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begin</w:t>
      </w:r>
    </w:p>
    <w:p w14:paraId="655165D9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make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</w:p>
    <w:p w14:paraId="7EBD2552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1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394DC5C8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lse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if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brakee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</w:p>
    <w:p w14:paraId="77A96165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FFCD22"/>
          <w:sz w:val="20"/>
          <w:szCs w:val="20"/>
          <w:highlight w:val="black"/>
          <w:lang w:val="en-IL"/>
        </w:rPr>
        <w:t>1'b0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380A546E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lse</w:t>
      </w:r>
    </w:p>
    <w:p w14:paraId="7F55D9CC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</w:t>
      </w:r>
      <w:proofErr w:type="spell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</w:p>
    <w:p w14:paraId="1B915F26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gram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</w:p>
    <w:p w14:paraId="32FBE7FB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  <w:t xml:space="preserve"> </w:t>
      </w:r>
    </w:p>
    <w:p w14:paraId="04FF6459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_</w:t>
      </w:r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</w:t>
      </w:r>
      <w:proofErr w:type="gramEnd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IsPressed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generate a delay of one clock </w:t>
      </w:r>
    </w:p>
    <w:p w14:paraId="54B96DD7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Toggl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&lt;=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gramStart"/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(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RisingEdgePulse</w:t>
      </w:r>
      <w:proofErr w:type="spellEnd"/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)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?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~</w:t>
      </w:r>
      <w:proofErr w:type="spellStart"/>
      <w:proofErr w:type="gram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Toggl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:</w:t>
      </w:r>
      <w:proofErr w:type="gram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proofErr w:type="spellStart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>keyToggle</w:t>
      </w:r>
      <w:proofErr w:type="spellEnd"/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E8E2B7"/>
          <w:sz w:val="20"/>
          <w:szCs w:val="20"/>
          <w:highlight w:val="black"/>
          <w:lang w:val="en-IL"/>
        </w:rPr>
        <w:t>;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swap on every rising edge </w:t>
      </w:r>
    </w:p>
    <w:p w14:paraId="68B7C431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</w:p>
    <w:p w14:paraId="6CEE8C00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if </w:t>
      </w:r>
    </w:p>
    <w:p w14:paraId="167DD40A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ab/>
      </w:r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</w:t>
      </w: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t xml:space="preserve"> </w:t>
      </w:r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// </w:t>
      </w:r>
      <w:proofErr w:type="spellStart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>always_ff</w:t>
      </w:r>
      <w:proofErr w:type="spellEnd"/>
      <w:r>
        <w:rPr>
          <w:rFonts w:ascii="Courier New" w:hAnsi="Courier New" w:cs="Courier New"/>
          <w:color w:val="66747B"/>
          <w:sz w:val="20"/>
          <w:szCs w:val="20"/>
          <w:highlight w:val="black"/>
          <w:lang w:val="en-IL"/>
        </w:rPr>
        <w:t xml:space="preserve"> </w:t>
      </w:r>
    </w:p>
    <w:p w14:paraId="743C36CE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r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  <w:lastRenderedPageBreak/>
        <w:tab/>
      </w:r>
    </w:p>
    <w:p w14:paraId="450F7F5C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7E95D671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  <w:proofErr w:type="spellStart"/>
      <w:r>
        <w:rPr>
          <w:rFonts w:ascii="Courier New" w:hAnsi="Courier New" w:cs="Courier New"/>
          <w:b/>
          <w:bCs/>
          <w:color w:val="93C763"/>
          <w:sz w:val="20"/>
          <w:szCs w:val="20"/>
          <w:highlight w:val="black"/>
          <w:lang w:val="en-IL"/>
        </w:rPr>
        <w:t>endmodule</w:t>
      </w:r>
      <w:proofErr w:type="spellEnd"/>
    </w:p>
    <w:p w14:paraId="5550AE14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13330704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27A0DE73" w14:textId="77777777" w:rsidR="006229D7" w:rsidRDefault="006229D7" w:rsidP="006229D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72FB3BA2" w14:textId="77777777" w:rsidR="00E206F7" w:rsidRDefault="00E206F7" w:rsidP="00E206F7">
      <w:pPr>
        <w:autoSpaceDE w:val="0"/>
        <w:autoSpaceDN w:val="0"/>
        <w:bidi w:val="0"/>
        <w:adjustRightInd w:val="0"/>
        <w:rPr>
          <w:rFonts w:ascii="Courier New" w:hAnsi="Courier New" w:cs="Courier New"/>
          <w:color w:val="E0E2E4"/>
          <w:sz w:val="20"/>
          <w:szCs w:val="20"/>
          <w:highlight w:val="black"/>
          <w:lang w:val="en-IL"/>
        </w:rPr>
      </w:pPr>
    </w:p>
    <w:p w14:paraId="5C8D70C3" w14:textId="43362EBD" w:rsidR="00E6395B" w:rsidRDefault="00E6395B" w:rsidP="0031031D">
      <w:pPr>
        <w:rPr>
          <w:b/>
          <w:bCs/>
          <w:rtl/>
        </w:rPr>
      </w:pPr>
    </w:p>
    <w:p w14:paraId="10ABE6D9" w14:textId="77777777" w:rsidR="0021006D" w:rsidRDefault="0021006D" w:rsidP="0031031D">
      <w:pPr>
        <w:rPr>
          <w:b/>
          <w:bCs/>
          <w:rtl/>
        </w:rPr>
      </w:pPr>
    </w:p>
    <w:p w14:paraId="7821F75C" w14:textId="35B77B91" w:rsidR="00DD4ED0" w:rsidRDefault="00E6395B" w:rsidP="00DD4ED0">
      <w:pPr>
        <w:rPr>
          <w:rtl/>
        </w:rPr>
      </w:pPr>
      <w:r w:rsidRPr="00AD5A94">
        <w:rPr>
          <w:rFonts w:hint="cs"/>
          <w:b/>
          <w:bCs/>
          <w:u w:val="single"/>
          <w:rtl/>
        </w:rPr>
        <w:t>בצע סימולציה</w:t>
      </w:r>
      <w:r>
        <w:rPr>
          <w:rFonts w:hint="cs"/>
          <w:rtl/>
        </w:rPr>
        <w:t xml:space="preserve"> למודול </w:t>
      </w:r>
      <w:r w:rsidR="00662035">
        <w:rPr>
          <w:rFonts w:hint="cs"/>
          <w:rtl/>
        </w:rPr>
        <w:t>זה</w:t>
      </w:r>
      <w:r>
        <w:rPr>
          <w:rFonts w:hint="cs"/>
          <w:rtl/>
        </w:rPr>
        <w:t xml:space="preserve"> </w:t>
      </w:r>
      <w:r w:rsidR="00DD4ED0">
        <w:rPr>
          <w:rFonts w:hint="cs"/>
          <w:rtl/>
        </w:rPr>
        <w:t xml:space="preserve"> (</w:t>
      </w:r>
      <w:proofErr w:type="spellStart"/>
      <w:r w:rsidR="00DD4ED0">
        <w:t>keyToggle_decoder</w:t>
      </w:r>
      <w:proofErr w:type="spellEnd"/>
      <w:r w:rsidR="00DD4ED0">
        <w:rPr>
          <w:rFonts w:hint="cs"/>
          <w:rtl/>
        </w:rPr>
        <w:t xml:space="preserve">) </w:t>
      </w:r>
      <w:r>
        <w:rPr>
          <w:rFonts w:hint="cs"/>
          <w:rtl/>
        </w:rPr>
        <w:t>והראה ששלוש היציאות עובדות נכון עבור לפחות שני מקשים שונים.</w:t>
      </w:r>
      <w:r w:rsidR="00DD4ED0">
        <w:rPr>
          <w:rFonts w:hint="cs"/>
          <w:rtl/>
        </w:rPr>
        <w:t xml:space="preserve"> </w:t>
      </w:r>
      <w:r w:rsidR="00DD4ED0">
        <w:rPr>
          <w:rtl/>
        </w:rPr>
        <w:t xml:space="preserve"> פעם </w:t>
      </w:r>
      <w:r w:rsidR="00DD4ED0">
        <w:rPr>
          <w:rFonts w:hint="cs"/>
          <w:rtl/>
        </w:rPr>
        <w:t xml:space="preserve">או פעמיים </w:t>
      </w:r>
      <w:r w:rsidR="00DD4ED0">
        <w:rPr>
          <w:rtl/>
        </w:rPr>
        <w:t xml:space="preserve">עם מקש שעובר אותו ופעם </w:t>
      </w:r>
      <w:r w:rsidR="00DD4ED0">
        <w:rPr>
          <w:rFonts w:hint="cs"/>
          <w:rtl/>
        </w:rPr>
        <w:t>ע</w:t>
      </w:r>
      <w:r w:rsidR="00DD4ED0">
        <w:rPr>
          <w:rtl/>
        </w:rPr>
        <w:t xml:space="preserve">ם מקש אחר כלשהוא, </w:t>
      </w:r>
      <w:r w:rsidR="00DD4ED0">
        <w:rPr>
          <w:rFonts w:hint="cs"/>
          <w:rtl/>
        </w:rPr>
        <w:t xml:space="preserve">וזאת </w:t>
      </w:r>
      <w:r w:rsidR="00DD4ED0">
        <w:rPr>
          <w:rtl/>
        </w:rPr>
        <w:t xml:space="preserve">כדי לוודא שהמודול לא מגיב אליו. </w:t>
      </w:r>
    </w:p>
    <w:p w14:paraId="1CDB252B" w14:textId="77777777" w:rsidR="00DD4ED0" w:rsidRDefault="00DD4ED0" w:rsidP="00DD4ED0">
      <w:pPr>
        <w:rPr>
          <w:rtl/>
        </w:rPr>
      </w:pPr>
    </w:p>
    <w:p w14:paraId="36704C9B" w14:textId="77777777" w:rsidR="00E6395B" w:rsidRDefault="00E6395B" w:rsidP="0031031D">
      <w:pPr>
        <w:rPr>
          <w:rtl/>
        </w:rPr>
      </w:pPr>
    </w:p>
    <w:p w14:paraId="2D55E75F" w14:textId="77777777" w:rsidR="00E6395B" w:rsidRPr="00844415" w:rsidRDefault="00E6395B" w:rsidP="00E6395B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5399F49D" w14:textId="77777777" w:rsidR="00E6395B" w:rsidRDefault="00E6395B" w:rsidP="00E6395B">
      <w:pPr>
        <w:rPr>
          <w:b/>
          <w:bCs/>
          <w:rtl/>
        </w:rPr>
      </w:pPr>
    </w:p>
    <w:p w14:paraId="544A015A" w14:textId="77777777" w:rsidR="00E6395B" w:rsidRPr="00844415" w:rsidRDefault="00E6395B" w:rsidP="00E639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6DBE4FE3" w14:textId="62136128" w:rsidR="00E6395B" w:rsidRDefault="00765656" w:rsidP="00E639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765656">
        <w:rPr>
          <w:rFonts w:ascii="Arial Black" w:cs="Times New Roman"/>
          <w:color w:val="000000"/>
          <w:sz w:val="72"/>
          <w:szCs w:val="72"/>
          <w:rtl/>
        </w:rPr>
        <w:drawing>
          <wp:inline distT="0" distB="0" distL="0" distR="0" wp14:anchorId="1C832FF9" wp14:editId="195CA241">
            <wp:extent cx="5400040" cy="107251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07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B9A72" w14:textId="77777777" w:rsidR="00E6395B" w:rsidRDefault="00E6395B" w:rsidP="00E639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0D30DF4F" w14:textId="77777777" w:rsidR="00E6395B" w:rsidRDefault="00E6395B" w:rsidP="00E6395B">
      <w:pPr>
        <w:rPr>
          <w:noProof/>
          <w:rtl/>
        </w:rPr>
      </w:pPr>
    </w:p>
    <w:p w14:paraId="1A4E7AEE" w14:textId="77777777" w:rsidR="007F0078" w:rsidRDefault="007F0078" w:rsidP="00E6395B">
      <w:pPr>
        <w:rPr>
          <w:noProof/>
          <w:rtl/>
        </w:rPr>
      </w:pPr>
    </w:p>
    <w:p w14:paraId="2C21F237" w14:textId="77777777" w:rsidR="00E6395B" w:rsidRDefault="00E6395B" w:rsidP="0031031D">
      <w:pPr>
        <w:rPr>
          <w:rtl/>
        </w:rPr>
      </w:pPr>
    </w:p>
    <w:p w14:paraId="213CB894" w14:textId="77777777" w:rsidR="00D37F3C" w:rsidRDefault="00D37F3C" w:rsidP="0031031D">
      <w:pPr>
        <w:rPr>
          <w:rtl/>
        </w:rPr>
      </w:pPr>
    </w:p>
    <w:p w14:paraId="01E22D8C" w14:textId="77777777" w:rsidR="007F0078" w:rsidRPr="007F0078" w:rsidRDefault="007F0078" w:rsidP="007F0078">
      <w:pPr>
        <w:pStyle w:val="Heading1"/>
      </w:pPr>
      <w:bookmarkStart w:id="13" w:name="_Toc519242042"/>
      <w:bookmarkStart w:id="14" w:name="_Toc521495063"/>
      <w:bookmarkStart w:id="15" w:name="_Toc2588834"/>
      <w:bookmarkStart w:id="16" w:name="_Toc24712243"/>
      <w:bookmarkEnd w:id="11"/>
      <w:r w:rsidRPr="007F0078">
        <w:rPr>
          <w:rFonts w:hint="cs"/>
          <w:szCs w:val="48"/>
          <w:rtl/>
        </w:rPr>
        <w:t>גיבוי העבודה</w:t>
      </w:r>
      <w:bookmarkEnd w:id="13"/>
      <w:bookmarkEnd w:id="14"/>
      <w:bookmarkEnd w:id="15"/>
      <w:bookmarkEnd w:id="16"/>
    </w:p>
    <w:p w14:paraId="4F5FA0E8" w14:textId="77777777" w:rsidR="007F0078" w:rsidRDefault="007F0078" w:rsidP="007F0078">
      <w:pPr>
        <w:rPr>
          <w:rtl/>
        </w:rPr>
      </w:pPr>
    </w:p>
    <w:p w14:paraId="22ACC012" w14:textId="77777777" w:rsidR="007F0078" w:rsidRDefault="007F0078" w:rsidP="00D37F3C">
      <w:pPr>
        <w:pStyle w:val="Bullet1"/>
        <w:numPr>
          <w:ilvl w:val="0"/>
          <w:numId w:val="0"/>
        </w:numPr>
        <w:rPr>
          <w:rtl/>
        </w:rPr>
      </w:pPr>
      <w:r w:rsidRPr="007F0078">
        <w:rPr>
          <w:rFonts w:hint="cs"/>
          <w:b/>
          <w:bCs/>
          <w:u w:val="single"/>
          <w:rtl/>
        </w:rPr>
        <w:t>שמור</w:t>
      </w:r>
      <w:r>
        <w:rPr>
          <w:rFonts w:hint="cs"/>
          <w:rtl/>
        </w:rPr>
        <w:t xml:space="preserve"> את הפרויקט רגיל וגם כארכיב (באמצעות </w:t>
      </w:r>
      <w:r>
        <w:t>Project -&gt; Archive Project</w:t>
      </w:r>
      <w:r>
        <w:rPr>
          <w:rFonts w:hint="cs"/>
          <w:rtl/>
        </w:rPr>
        <w:t>).</w:t>
      </w:r>
    </w:p>
    <w:p w14:paraId="3F1A775F" w14:textId="6B795D8F" w:rsidR="007F0078" w:rsidRDefault="007F0078" w:rsidP="00D75DE8">
      <w:pPr>
        <w:pStyle w:val="Bullet1"/>
        <w:numPr>
          <w:ilvl w:val="0"/>
          <w:numId w:val="0"/>
        </w:numPr>
      </w:pPr>
      <w:r w:rsidRPr="007F0078">
        <w:rPr>
          <w:rFonts w:hint="cs"/>
          <w:b/>
          <w:bCs/>
          <w:u w:val="single"/>
          <w:rtl/>
        </w:rPr>
        <w:t>תגבה</w:t>
      </w:r>
      <w:r>
        <w:rPr>
          <w:rFonts w:hint="cs"/>
          <w:rtl/>
        </w:rPr>
        <w:t xml:space="preserve"> את קובץ הארכיב וגם </w:t>
      </w:r>
      <w:r w:rsidRPr="005A5618">
        <w:rPr>
          <w:rFonts w:asciiTheme="minorHAnsi" w:hAnsiTheme="minorHAnsi" w:hint="cs"/>
          <w:sz w:val="32"/>
          <w:szCs w:val="32"/>
          <w:rtl/>
        </w:rPr>
        <w:t>העלה</w:t>
      </w:r>
      <w:r>
        <w:rPr>
          <w:rFonts w:asciiTheme="minorHAnsi" w:hAnsiTheme="minorHAnsi" w:hint="cs"/>
          <w:sz w:val="32"/>
          <w:szCs w:val="32"/>
          <w:rtl/>
        </w:rPr>
        <w:t xml:space="preserve"> אותו</w:t>
      </w:r>
      <w:r w:rsidRPr="005A5618">
        <w:rPr>
          <w:rFonts w:asciiTheme="minorHAnsi" w:hAnsiTheme="minorHAnsi" w:hint="cs"/>
          <w:sz w:val="32"/>
          <w:szCs w:val="32"/>
          <w:rtl/>
        </w:rPr>
        <w:t xml:space="preserve"> למודל</w:t>
      </w:r>
      <w:r>
        <w:rPr>
          <w:rFonts w:asciiTheme="minorHAnsi" w:hAnsiTheme="minorHAnsi" w:hint="cs"/>
          <w:sz w:val="32"/>
          <w:szCs w:val="32"/>
          <w:rtl/>
        </w:rPr>
        <w:t xml:space="preserve"> למקום המתאים</w:t>
      </w:r>
      <w:r>
        <w:rPr>
          <w:rFonts w:hint="cs"/>
          <w:rtl/>
        </w:rPr>
        <w:t>.</w:t>
      </w:r>
      <w:r w:rsidR="00D75DE8">
        <w:rPr>
          <w:rFonts w:hint="cs"/>
          <w:rtl/>
        </w:rPr>
        <w:t xml:space="preserve"> במעבדה ת</w:t>
      </w:r>
      <w:bookmarkStart w:id="17" w:name="_GoBack"/>
      <w:bookmarkEnd w:id="17"/>
      <w:r w:rsidR="00D75DE8">
        <w:rPr>
          <w:rFonts w:hint="cs"/>
          <w:rtl/>
        </w:rPr>
        <w:t>משיך את העבודה על פרויקט זה.</w:t>
      </w:r>
    </w:p>
    <w:p w14:paraId="23CF59D9" w14:textId="77777777" w:rsidR="007F0078" w:rsidRDefault="007F0078" w:rsidP="00D37F3C">
      <w:pPr>
        <w:pStyle w:val="Bullet1"/>
        <w:numPr>
          <w:ilvl w:val="0"/>
          <w:numId w:val="0"/>
        </w:numPr>
        <w:ind w:left="-335"/>
        <w:rPr>
          <w:rtl/>
        </w:rPr>
      </w:pPr>
    </w:p>
    <w:p w14:paraId="75624F79" w14:textId="4456AFFD" w:rsidR="007F0078" w:rsidRDefault="007F0078" w:rsidP="00D37F3C">
      <w:pPr>
        <w:jc w:val="center"/>
        <w:rPr>
          <w:rtl/>
        </w:rPr>
      </w:pPr>
      <w:r>
        <w:rPr>
          <w:noProof/>
        </w:rPr>
        <w:drawing>
          <wp:inline distT="0" distB="0" distL="0" distR="0" wp14:anchorId="4CAA43B8" wp14:editId="3AF4B645">
            <wp:extent cx="3486150" cy="400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B8759" w14:textId="77777777" w:rsidR="007F0078" w:rsidRDefault="007F0078" w:rsidP="00D37F3C">
      <w:pPr>
        <w:rPr>
          <w:rtl/>
        </w:rPr>
      </w:pPr>
    </w:p>
    <w:p w14:paraId="63642D28" w14:textId="77777777" w:rsidR="007F0078" w:rsidRPr="00E05371" w:rsidRDefault="007F0078" w:rsidP="00D37F3C">
      <w:pPr>
        <w:pStyle w:val="Bullet1"/>
        <w:numPr>
          <w:ilvl w:val="0"/>
          <w:numId w:val="0"/>
        </w:numPr>
        <w:rPr>
          <w:rtl/>
        </w:rPr>
      </w:pPr>
      <w:r w:rsidRPr="007F0078">
        <w:rPr>
          <w:b/>
          <w:bCs/>
          <w:u w:val="single"/>
          <w:rtl/>
        </w:rPr>
        <w:t>שמור וגבה</w:t>
      </w:r>
      <w:r w:rsidRPr="00E05371">
        <w:rPr>
          <w:rtl/>
        </w:rPr>
        <w:t xml:space="preserve"> את הדו"ח שלך</w:t>
      </w:r>
      <w:r>
        <w:rPr>
          <w:rFonts w:hint="cs"/>
          <w:rtl/>
        </w:rPr>
        <w:t xml:space="preserve"> רגיל</w:t>
      </w:r>
      <w:r w:rsidRPr="00E05371">
        <w:rPr>
          <w:rtl/>
        </w:rPr>
        <w:t>.</w:t>
      </w:r>
    </w:p>
    <w:p w14:paraId="152550D8" w14:textId="75C0A764" w:rsidR="007F0078" w:rsidRPr="007F0078" w:rsidRDefault="007F0078" w:rsidP="007F0078">
      <w:pPr>
        <w:rPr>
          <w:rFonts w:asciiTheme="majorBidi" w:hAnsiTheme="majorBidi" w:cstheme="majorBidi"/>
          <w:sz w:val="44"/>
          <w:szCs w:val="44"/>
          <w:rtl/>
        </w:rPr>
      </w:pPr>
      <w:r w:rsidRPr="007F0078">
        <w:rPr>
          <w:rFonts w:asciiTheme="majorBidi" w:hAnsiTheme="majorBidi" w:cstheme="majorBidi"/>
          <w:sz w:val="32"/>
          <w:szCs w:val="32"/>
          <w:rtl/>
        </w:rPr>
        <w:t xml:space="preserve">שמור את הדוח </w:t>
      </w:r>
      <w:r w:rsidRPr="007F0078">
        <w:rPr>
          <w:rFonts w:asciiTheme="majorBidi" w:hAnsiTheme="majorBidi" w:cstheme="majorBidi" w:hint="cs"/>
          <w:sz w:val="32"/>
          <w:szCs w:val="32"/>
          <w:rtl/>
        </w:rPr>
        <w:t xml:space="preserve">גם </w:t>
      </w:r>
      <w:r w:rsidRPr="007F0078">
        <w:rPr>
          <w:rFonts w:asciiTheme="majorBidi" w:hAnsiTheme="majorBidi" w:cstheme="majorBidi"/>
          <w:sz w:val="32"/>
          <w:szCs w:val="32"/>
          <w:rtl/>
        </w:rPr>
        <w:t xml:space="preserve">כ- </w:t>
      </w:r>
      <w:r w:rsidRPr="007F0078">
        <w:rPr>
          <w:rFonts w:asciiTheme="majorBidi" w:hAnsiTheme="majorBidi" w:cstheme="majorBidi"/>
          <w:sz w:val="32"/>
          <w:szCs w:val="32"/>
        </w:rPr>
        <w:t>PDF</w:t>
      </w:r>
      <w:r w:rsidRPr="007F0078">
        <w:rPr>
          <w:rFonts w:asciiTheme="majorBidi" w:hAnsiTheme="majorBidi" w:cstheme="majorBidi"/>
          <w:sz w:val="32"/>
          <w:szCs w:val="32"/>
          <w:rtl/>
        </w:rPr>
        <w:t xml:space="preserve">  והעלה אותו למודל.</w:t>
      </w:r>
    </w:p>
    <w:p w14:paraId="7472AAC0" w14:textId="77777777" w:rsidR="00E55F27" w:rsidRDefault="00E55F27" w:rsidP="00E55F27">
      <w:pPr>
        <w:rPr>
          <w:noProof/>
        </w:rPr>
      </w:pPr>
    </w:p>
    <w:p w14:paraId="0EAA7AC8" w14:textId="77777777" w:rsidR="00F661EF" w:rsidRDefault="00F661EF" w:rsidP="00F661EF"/>
    <w:p w14:paraId="3D350E18" w14:textId="77777777" w:rsidR="00F661EF" w:rsidRDefault="00F661EF" w:rsidP="00F661EF">
      <w:pPr>
        <w:rPr>
          <w:rtl/>
        </w:rPr>
      </w:pPr>
    </w:p>
    <w:p w14:paraId="376A747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0A034A49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3B457D74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4"/>
      </w:tblGrid>
      <w:tr w:rsidR="00F661EF" w14:paraId="0C3DDD8E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73EAA80D" w14:textId="77777777" w:rsidR="00F661EF" w:rsidRDefault="00F661EF" w:rsidP="00CB4458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F661EF" w14:paraId="78060CBD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504"/>
            </w:tblGrid>
            <w:tr w:rsidR="00F661EF" w14:paraId="30C344B0" w14:textId="77777777" w:rsidTr="00CB4458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3C695A8A" w14:textId="77777777" w:rsidR="00F661EF" w:rsidRDefault="00C2141D" w:rsidP="00CB4458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24" w:tgtFrame="_blank" w:history="1">
                    <w:r w:rsidR="00F661EF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E2EE4A2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  <w:tr w:rsidR="00F661EF" w14:paraId="43821FD3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1B23B276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</w:tbl>
    <w:p w14:paraId="4738C18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240DE747" w14:textId="77777777" w:rsidR="00694C92" w:rsidRPr="00694C92" w:rsidRDefault="00694C92" w:rsidP="00626E3E"/>
    <w:sectPr w:rsidR="00694C92" w:rsidRPr="00694C92" w:rsidSect="00A17E08">
      <w:headerReference w:type="even" r:id="rId25"/>
      <w:footerReference w:type="default" r:id="rId26"/>
      <w:pgSz w:w="11906" w:h="16838"/>
      <w:pgMar w:top="1440" w:right="1701" w:bottom="1440" w:left="1701" w:header="720" w:footer="720" w:gutter="0"/>
      <w:cols w:space="720"/>
      <w:bidi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ABDF08" w14:textId="77777777" w:rsidR="00C2141D" w:rsidRDefault="00C2141D">
      <w:r>
        <w:rPr>
          <w:rtl/>
        </w:rPr>
        <w:separator/>
      </w:r>
    </w:p>
  </w:endnote>
  <w:endnote w:type="continuationSeparator" w:id="0">
    <w:p w14:paraId="268787C1" w14:textId="77777777" w:rsidR="00C2141D" w:rsidRDefault="00C2141D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AEB7A1" w14:textId="538B5F74" w:rsidR="00164AC8" w:rsidRDefault="00164AC8" w:rsidP="009437CF">
    <w:pPr>
      <w:pStyle w:val="Footer"/>
      <w:jc w:val="center"/>
      <w:rPr>
        <w:rFonts w:cs="David"/>
        <w:sz w:val="20"/>
        <w:szCs w:val="20"/>
        <w:rtl/>
      </w:rPr>
    </w:pPr>
    <w:r w:rsidRPr="004F4D3D">
      <w:rPr>
        <w:rFonts w:cs="David" w:hint="cs"/>
        <w:sz w:val="20"/>
        <w:szCs w:val="20"/>
        <w:rtl/>
      </w:rPr>
      <w:t>ניפוי תקלות בחומרה (</w:t>
    </w:r>
    <w:r w:rsidRPr="004F4D3D">
      <w:rPr>
        <w:rFonts w:cs="David" w:hint="cs"/>
        <w:sz w:val="20"/>
        <w:szCs w:val="20"/>
      </w:rPr>
      <w:t>DEBUG</w:t>
    </w:r>
    <w:r>
      <w:rPr>
        <w:rFonts w:cs="David"/>
        <w:sz w:val="20"/>
        <w:szCs w:val="20"/>
      </w:rPr>
      <w:t xml:space="preserve"> – </w:t>
    </w:r>
    <w:proofErr w:type="spellStart"/>
    <w:r>
      <w:rPr>
        <w:rFonts w:cs="David" w:hint="cs"/>
        <w:sz w:val="20"/>
        <w:szCs w:val="20"/>
      </w:rPr>
      <w:t>S</w:t>
    </w:r>
    <w:r>
      <w:rPr>
        <w:rFonts w:cs="David"/>
        <w:sz w:val="20"/>
        <w:szCs w:val="20"/>
      </w:rPr>
      <w:t>ystem_verilog</w:t>
    </w:r>
    <w:proofErr w:type="spellEnd"/>
    <w:r w:rsidRPr="004F4D3D">
      <w:rPr>
        <w:rFonts w:cs="David" w:hint="cs"/>
        <w:sz w:val="20"/>
        <w:szCs w:val="20"/>
        <w:rtl/>
      </w:rPr>
      <w:t>)</w:t>
    </w:r>
    <w:r>
      <w:rPr>
        <w:rFonts w:cs="David" w:hint="cs"/>
        <w:sz w:val="20"/>
        <w:szCs w:val="20"/>
        <w:rtl/>
      </w:rPr>
      <w:t xml:space="preserve">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דו"ח מכין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שאלות ותרגילי הכנה  עמוד </w:t>
    </w:r>
    <w:r w:rsidRPr="009437CF">
      <w:rPr>
        <w:rFonts w:cs="David"/>
        <w:sz w:val="20"/>
        <w:szCs w:val="20"/>
      </w:rPr>
      <w:fldChar w:fldCharType="begin"/>
    </w:r>
    <w:r w:rsidRPr="009437CF">
      <w:rPr>
        <w:rFonts w:cs="David"/>
        <w:sz w:val="20"/>
        <w:szCs w:val="20"/>
      </w:rPr>
      <w:instrText xml:space="preserve"> PAGE   \* MERGEFORMAT </w:instrText>
    </w:r>
    <w:r w:rsidRPr="009437CF">
      <w:rPr>
        <w:rFonts w:cs="David"/>
        <w:sz w:val="20"/>
        <w:szCs w:val="20"/>
      </w:rPr>
      <w:fldChar w:fldCharType="separate"/>
    </w:r>
    <w:r w:rsidR="00ED0471">
      <w:rPr>
        <w:rFonts w:cs="David"/>
        <w:noProof/>
        <w:sz w:val="20"/>
        <w:szCs w:val="20"/>
        <w:rtl/>
      </w:rPr>
      <w:t>9</w:t>
    </w:r>
    <w:r w:rsidRPr="009437CF">
      <w:rPr>
        <w:rFonts w:cs="David"/>
        <w:noProof/>
        <w:sz w:val="20"/>
        <w:szCs w:val="20"/>
      </w:rPr>
      <w:fldChar w:fldCharType="end"/>
    </w:r>
    <w:r>
      <w:rPr>
        <w:rFonts w:cs="David" w:hint="cs"/>
        <w:sz w:val="20"/>
        <w:szCs w:val="20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BE6E56" w14:textId="77777777" w:rsidR="00C2141D" w:rsidRDefault="00C2141D">
      <w:r>
        <w:rPr>
          <w:rtl/>
        </w:rPr>
        <w:separator/>
      </w:r>
    </w:p>
  </w:footnote>
  <w:footnote w:type="continuationSeparator" w:id="0">
    <w:p w14:paraId="3184D806" w14:textId="77777777" w:rsidR="00C2141D" w:rsidRDefault="00C2141D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193322" w14:textId="77777777" w:rsidR="00164AC8" w:rsidRDefault="00164AC8">
    <w:pPr>
      <w:pStyle w:val="Header"/>
      <w:framePr w:wrap="around" w:vAnchor="text" w:hAnchor="margin" w:xAlign="center" w:y="1"/>
      <w:rPr>
        <w:rStyle w:val="PageNumber"/>
        <w:rtl/>
      </w:rPr>
    </w:pPr>
    <w:r>
      <w:rPr>
        <w:rStyle w:val="PageNumber"/>
        <w:rtl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  <w:rtl/>
      </w:rPr>
      <w:fldChar w:fldCharType="end"/>
    </w:r>
  </w:p>
  <w:p w14:paraId="03CB438C" w14:textId="77777777" w:rsidR="00164AC8" w:rsidRDefault="00164AC8">
    <w:pPr>
      <w:pStyle w:val="Header"/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F482C36"/>
    <w:lvl w:ilvl="0">
      <w:start w:val="1"/>
      <w:numFmt w:val="decimal"/>
      <w:pStyle w:val="ListNumber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61AB482"/>
    <w:lvl w:ilvl="0">
      <w:start w:val="1"/>
      <w:numFmt w:val="decimal"/>
      <w:pStyle w:val="ListNumber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82956"/>
    <w:lvl w:ilvl="0">
      <w:start w:val="1"/>
      <w:numFmt w:val="decimal"/>
      <w:pStyle w:val="ListNumber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B920C78"/>
    <w:lvl w:ilvl="0">
      <w:start w:val="1"/>
      <w:numFmt w:val="decimal"/>
      <w:pStyle w:val="ListNumber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1E9684"/>
    <w:lvl w:ilvl="0">
      <w:start w:val="1"/>
      <w:numFmt w:val="chosung"/>
      <w:pStyle w:val="ListBullet5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8A63B6"/>
    <w:lvl w:ilvl="0">
      <w:start w:val="1"/>
      <w:numFmt w:val="chosung"/>
      <w:pStyle w:val="ListBullet4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3D02B42"/>
    <w:lvl w:ilvl="0">
      <w:start w:val="1"/>
      <w:numFmt w:val="chosung"/>
      <w:pStyle w:val="ListBullet3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85ECD68"/>
    <w:lvl w:ilvl="0">
      <w:start w:val="1"/>
      <w:numFmt w:val="chosung"/>
      <w:pStyle w:val="ListBullet2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653DE"/>
    <w:lvl w:ilvl="0">
      <w:start w:val="1"/>
      <w:numFmt w:val="decimal"/>
      <w:pStyle w:val="ListNumber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AEC613E"/>
    <w:lvl w:ilvl="0">
      <w:start w:val="1"/>
      <w:numFmt w:val="chosung"/>
      <w:pStyle w:val="List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2977E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1" w15:restartNumberingAfterBreak="0">
    <w:nsid w:val="0A1B6C7A"/>
    <w:multiLevelType w:val="hybridMultilevel"/>
    <w:tmpl w:val="98A45200"/>
    <w:lvl w:ilvl="0" w:tplc="47307658">
      <w:start w:val="5"/>
      <w:numFmt w:val="bullet"/>
      <w:lvlText w:val="-"/>
      <w:lvlJc w:val="left"/>
      <w:pPr>
        <w:ind w:left="41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0DDC63C4"/>
    <w:multiLevelType w:val="multilevel"/>
    <w:tmpl w:val="D63E9268"/>
    <w:lvl w:ilvl="0">
      <w:start w:val="1"/>
      <w:numFmt w:val="decimal"/>
      <w:pStyle w:val="Heading1"/>
      <w:lvlText w:val="%1"/>
      <w:lvlJc w:val="left"/>
      <w:pPr>
        <w:ind w:left="574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0ECB223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4" w15:restartNumberingAfterBreak="0">
    <w:nsid w:val="0EE1045C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5" w15:restartNumberingAfterBreak="0">
    <w:nsid w:val="141408F6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1784E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17" w15:restartNumberingAfterBreak="0">
    <w:nsid w:val="1BAA6DA5"/>
    <w:multiLevelType w:val="hybridMultilevel"/>
    <w:tmpl w:val="DB0E42BE"/>
    <w:lvl w:ilvl="0" w:tplc="97787E8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00E688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19" w15:restartNumberingAfterBreak="0">
    <w:nsid w:val="27C44E16"/>
    <w:multiLevelType w:val="hybridMultilevel"/>
    <w:tmpl w:val="83A2482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8796451"/>
    <w:multiLevelType w:val="hybridMultilevel"/>
    <w:tmpl w:val="A05A4DC4"/>
    <w:lvl w:ilvl="0" w:tplc="19BC8902">
      <w:start w:val="5"/>
      <w:numFmt w:val="bullet"/>
      <w:lvlText w:val="-"/>
      <w:lvlJc w:val="left"/>
      <w:pPr>
        <w:ind w:left="720" w:hanging="360"/>
      </w:pPr>
      <w:rPr>
        <w:rFonts w:ascii="David" w:eastAsia="Times New Roman" w:hAnsi="David" w:cs="David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96A6FCD"/>
    <w:multiLevelType w:val="hybridMultilevel"/>
    <w:tmpl w:val="C166F2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164013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2AA5B58"/>
    <w:multiLevelType w:val="hybridMultilevel"/>
    <w:tmpl w:val="31DE7676"/>
    <w:lvl w:ilvl="0" w:tplc="60B0C1F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51D3576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5" w15:restartNumberingAfterBreak="0">
    <w:nsid w:val="45285832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6" w15:restartNumberingAfterBreak="0">
    <w:nsid w:val="478749D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7" w15:restartNumberingAfterBreak="0">
    <w:nsid w:val="4B1F2698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8" w15:restartNumberingAfterBreak="0">
    <w:nsid w:val="554F0174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29" w15:restartNumberingAfterBreak="0">
    <w:nsid w:val="55A55DA5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30" w15:restartNumberingAfterBreak="0">
    <w:nsid w:val="577E4A81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1" w15:restartNumberingAfterBreak="0">
    <w:nsid w:val="592B1374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2" w15:restartNumberingAfterBreak="0">
    <w:nsid w:val="5CF74BC0"/>
    <w:multiLevelType w:val="hybridMultilevel"/>
    <w:tmpl w:val="B620597A"/>
    <w:lvl w:ilvl="0" w:tplc="06EE49C4">
      <w:start w:val="1"/>
      <w:numFmt w:val="bullet"/>
      <w:pStyle w:val="Bullet1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FAE5FF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4" w15:restartNumberingAfterBreak="0">
    <w:nsid w:val="62C72B69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5" w15:restartNumberingAfterBreak="0">
    <w:nsid w:val="635F7EA8"/>
    <w:multiLevelType w:val="multilevel"/>
    <w:tmpl w:val="9954AED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3836"/>
        </w:tabs>
        <w:ind w:left="3836" w:hanging="576"/>
      </w:pPr>
      <w:rPr>
        <w:i/>
        <w:iCs/>
      </w:rPr>
    </w:lvl>
    <w:lvl w:ilvl="2">
      <w:start w:val="1"/>
      <w:numFmt w:val="decimal"/>
      <w:lvlText w:val="%1.%2.%3"/>
      <w:lvlJc w:val="left"/>
      <w:pPr>
        <w:tabs>
          <w:tab w:val="num" w:pos="2563"/>
        </w:tabs>
        <w:ind w:left="2563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6" w15:restartNumberingAfterBreak="0">
    <w:nsid w:val="65327F09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7" w15:restartNumberingAfterBreak="0">
    <w:nsid w:val="653D27AF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8" w15:restartNumberingAfterBreak="0">
    <w:nsid w:val="6B393B6F"/>
    <w:multiLevelType w:val="hybridMultilevel"/>
    <w:tmpl w:val="A9E4283A"/>
    <w:lvl w:ilvl="0" w:tplc="17C67262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A364AF1A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EC949618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93D0179A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DC18312E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1B01F48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72E67F92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A96E56F6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9DF65432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9" w15:restartNumberingAfterBreak="0">
    <w:nsid w:val="75D70161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40" w15:restartNumberingAfterBreak="0">
    <w:nsid w:val="7610165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1" w15:restartNumberingAfterBreak="0">
    <w:nsid w:val="76F73EE8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8A75FF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3" w15:restartNumberingAfterBreak="0">
    <w:nsid w:val="7DE9262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4" w15:restartNumberingAfterBreak="0">
    <w:nsid w:val="7FE0194C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42"/>
  </w:num>
  <w:num w:numId="12">
    <w:abstractNumId w:val="13"/>
  </w:num>
  <w:num w:numId="13">
    <w:abstractNumId w:val="14"/>
  </w:num>
  <w:num w:numId="14">
    <w:abstractNumId w:val="33"/>
  </w:num>
  <w:num w:numId="15">
    <w:abstractNumId w:val="30"/>
  </w:num>
  <w:num w:numId="16">
    <w:abstractNumId w:val="43"/>
  </w:num>
  <w:num w:numId="17">
    <w:abstractNumId w:val="10"/>
  </w:num>
  <w:num w:numId="18">
    <w:abstractNumId w:val="27"/>
  </w:num>
  <w:num w:numId="19">
    <w:abstractNumId w:val="25"/>
  </w:num>
  <w:num w:numId="20">
    <w:abstractNumId w:val="40"/>
  </w:num>
  <w:num w:numId="21">
    <w:abstractNumId w:val="36"/>
  </w:num>
  <w:num w:numId="22">
    <w:abstractNumId w:val="31"/>
  </w:num>
  <w:num w:numId="23">
    <w:abstractNumId w:val="16"/>
  </w:num>
  <w:num w:numId="24">
    <w:abstractNumId w:val="18"/>
  </w:num>
  <w:num w:numId="25">
    <w:abstractNumId w:val="26"/>
  </w:num>
  <w:num w:numId="26">
    <w:abstractNumId w:val="39"/>
  </w:num>
  <w:num w:numId="27">
    <w:abstractNumId w:val="29"/>
  </w:num>
  <w:num w:numId="28">
    <w:abstractNumId w:val="24"/>
  </w:num>
  <w:num w:numId="29">
    <w:abstractNumId w:val="37"/>
  </w:num>
  <w:num w:numId="30">
    <w:abstractNumId w:val="38"/>
  </w:num>
  <w:num w:numId="3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3"/>
  </w:num>
  <w:num w:numId="33">
    <w:abstractNumId w:val="12"/>
  </w:num>
  <w:num w:numId="34">
    <w:abstractNumId w:val="22"/>
  </w:num>
  <w:num w:numId="35">
    <w:abstractNumId w:val="34"/>
  </w:num>
  <w:num w:numId="36">
    <w:abstractNumId w:val="28"/>
  </w:num>
  <w:num w:numId="37">
    <w:abstractNumId w:val="19"/>
  </w:num>
  <w:num w:numId="38">
    <w:abstractNumId w:val="12"/>
  </w:num>
  <w:num w:numId="39">
    <w:abstractNumId w:val="44"/>
  </w:num>
  <w:num w:numId="40">
    <w:abstractNumId w:val="17"/>
  </w:num>
  <w:num w:numId="41">
    <w:abstractNumId w:val="35"/>
  </w:num>
  <w:num w:numId="42">
    <w:abstractNumId w:val="15"/>
  </w:num>
  <w:num w:numId="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"/>
  </w:num>
  <w:num w:numId="46">
    <w:abstractNumId w:val="11"/>
  </w:num>
  <w:num w:numId="47">
    <w:abstractNumId w:val="20"/>
  </w:num>
  <w:num w:numId="48">
    <w:abstractNumId w:val="41"/>
  </w:num>
  <w:num w:numId="49">
    <w:abstractNumId w:val="32"/>
  </w:num>
  <w:num w:numId="50">
    <w:abstractNumId w:val="2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566B"/>
    <w:rsid w:val="0000362B"/>
    <w:rsid w:val="00003826"/>
    <w:rsid w:val="00007354"/>
    <w:rsid w:val="000155DF"/>
    <w:rsid w:val="00016306"/>
    <w:rsid w:val="00021BD5"/>
    <w:rsid w:val="00023572"/>
    <w:rsid w:val="00030611"/>
    <w:rsid w:val="00030C7E"/>
    <w:rsid w:val="00034B13"/>
    <w:rsid w:val="00035827"/>
    <w:rsid w:val="000414F1"/>
    <w:rsid w:val="0005199D"/>
    <w:rsid w:val="00066907"/>
    <w:rsid w:val="00070F8F"/>
    <w:rsid w:val="00072074"/>
    <w:rsid w:val="000720BE"/>
    <w:rsid w:val="000723DB"/>
    <w:rsid w:val="000743F4"/>
    <w:rsid w:val="00080288"/>
    <w:rsid w:val="00087218"/>
    <w:rsid w:val="000920CA"/>
    <w:rsid w:val="00094788"/>
    <w:rsid w:val="000953A1"/>
    <w:rsid w:val="000A2DFA"/>
    <w:rsid w:val="000A2FD0"/>
    <w:rsid w:val="000B0FC5"/>
    <w:rsid w:val="000B183E"/>
    <w:rsid w:val="000B3735"/>
    <w:rsid w:val="000B5453"/>
    <w:rsid w:val="000B5E66"/>
    <w:rsid w:val="000C7AA5"/>
    <w:rsid w:val="000D1D13"/>
    <w:rsid w:val="000D1D20"/>
    <w:rsid w:val="000E3BA4"/>
    <w:rsid w:val="000E6D9C"/>
    <w:rsid w:val="000F13B0"/>
    <w:rsid w:val="001233A3"/>
    <w:rsid w:val="00127C49"/>
    <w:rsid w:val="00130254"/>
    <w:rsid w:val="00132BDC"/>
    <w:rsid w:val="0013470A"/>
    <w:rsid w:val="00143EA4"/>
    <w:rsid w:val="00143EB1"/>
    <w:rsid w:val="00144A18"/>
    <w:rsid w:val="00151BC6"/>
    <w:rsid w:val="00152D29"/>
    <w:rsid w:val="001638B5"/>
    <w:rsid w:val="00164AC8"/>
    <w:rsid w:val="00165784"/>
    <w:rsid w:val="00166D30"/>
    <w:rsid w:val="00174450"/>
    <w:rsid w:val="001856AC"/>
    <w:rsid w:val="001861EE"/>
    <w:rsid w:val="00193F68"/>
    <w:rsid w:val="001A08D2"/>
    <w:rsid w:val="001A3647"/>
    <w:rsid w:val="001A5138"/>
    <w:rsid w:val="001B2FBE"/>
    <w:rsid w:val="001C152C"/>
    <w:rsid w:val="001C3712"/>
    <w:rsid w:val="001C6CB6"/>
    <w:rsid w:val="001D1CA3"/>
    <w:rsid w:val="001D255A"/>
    <w:rsid w:val="001D3182"/>
    <w:rsid w:val="001E420D"/>
    <w:rsid w:val="001E666F"/>
    <w:rsid w:val="001E7B5F"/>
    <w:rsid w:val="00203062"/>
    <w:rsid w:val="00207510"/>
    <w:rsid w:val="0021006D"/>
    <w:rsid w:val="0021093F"/>
    <w:rsid w:val="002117F6"/>
    <w:rsid w:val="00215C77"/>
    <w:rsid w:val="00223B66"/>
    <w:rsid w:val="00224A6C"/>
    <w:rsid w:val="0023102B"/>
    <w:rsid w:val="00231473"/>
    <w:rsid w:val="00232C1A"/>
    <w:rsid w:val="00235EDC"/>
    <w:rsid w:val="002431FC"/>
    <w:rsid w:val="00244166"/>
    <w:rsid w:val="00244FEA"/>
    <w:rsid w:val="0024552A"/>
    <w:rsid w:val="00246BA3"/>
    <w:rsid w:val="002470F6"/>
    <w:rsid w:val="00257BB1"/>
    <w:rsid w:val="00264C32"/>
    <w:rsid w:val="0026567A"/>
    <w:rsid w:val="00267DDE"/>
    <w:rsid w:val="00273EBA"/>
    <w:rsid w:val="00280936"/>
    <w:rsid w:val="0028125C"/>
    <w:rsid w:val="002846B0"/>
    <w:rsid w:val="0028592C"/>
    <w:rsid w:val="00286582"/>
    <w:rsid w:val="0029129F"/>
    <w:rsid w:val="0029284E"/>
    <w:rsid w:val="00293758"/>
    <w:rsid w:val="00294B29"/>
    <w:rsid w:val="00294C1D"/>
    <w:rsid w:val="0029702B"/>
    <w:rsid w:val="002A556F"/>
    <w:rsid w:val="002A6347"/>
    <w:rsid w:val="002A7C80"/>
    <w:rsid w:val="002B0FBB"/>
    <w:rsid w:val="002B29B4"/>
    <w:rsid w:val="002B624A"/>
    <w:rsid w:val="002C1206"/>
    <w:rsid w:val="002C34DD"/>
    <w:rsid w:val="002C67B3"/>
    <w:rsid w:val="002C7408"/>
    <w:rsid w:val="002D3D60"/>
    <w:rsid w:val="002E28F4"/>
    <w:rsid w:val="002F2DD4"/>
    <w:rsid w:val="002F7D03"/>
    <w:rsid w:val="00303E3A"/>
    <w:rsid w:val="0031031D"/>
    <w:rsid w:val="0031032A"/>
    <w:rsid w:val="00311B58"/>
    <w:rsid w:val="00314BA9"/>
    <w:rsid w:val="00316083"/>
    <w:rsid w:val="0031627E"/>
    <w:rsid w:val="003175F5"/>
    <w:rsid w:val="0031798A"/>
    <w:rsid w:val="00317C2E"/>
    <w:rsid w:val="00321692"/>
    <w:rsid w:val="0033074B"/>
    <w:rsid w:val="00332367"/>
    <w:rsid w:val="00332F4E"/>
    <w:rsid w:val="00333B20"/>
    <w:rsid w:val="0033612F"/>
    <w:rsid w:val="003377FC"/>
    <w:rsid w:val="00347F71"/>
    <w:rsid w:val="00350E01"/>
    <w:rsid w:val="00352E57"/>
    <w:rsid w:val="00354618"/>
    <w:rsid w:val="00355DAC"/>
    <w:rsid w:val="00362050"/>
    <w:rsid w:val="00383746"/>
    <w:rsid w:val="003843AF"/>
    <w:rsid w:val="00386B25"/>
    <w:rsid w:val="00391D89"/>
    <w:rsid w:val="003939A3"/>
    <w:rsid w:val="003A05D0"/>
    <w:rsid w:val="003A6049"/>
    <w:rsid w:val="003A68A9"/>
    <w:rsid w:val="003B60F1"/>
    <w:rsid w:val="003C04F9"/>
    <w:rsid w:val="003C156A"/>
    <w:rsid w:val="003C70FF"/>
    <w:rsid w:val="003D0E6D"/>
    <w:rsid w:val="003D1617"/>
    <w:rsid w:val="003E2EC6"/>
    <w:rsid w:val="003F0AC7"/>
    <w:rsid w:val="003F1364"/>
    <w:rsid w:val="003F26E5"/>
    <w:rsid w:val="003F44D5"/>
    <w:rsid w:val="0040436B"/>
    <w:rsid w:val="004067CE"/>
    <w:rsid w:val="00415765"/>
    <w:rsid w:val="004261EF"/>
    <w:rsid w:val="004279A7"/>
    <w:rsid w:val="00432906"/>
    <w:rsid w:val="00445B1F"/>
    <w:rsid w:val="004533AA"/>
    <w:rsid w:val="004578FA"/>
    <w:rsid w:val="0046728B"/>
    <w:rsid w:val="00493404"/>
    <w:rsid w:val="004A035B"/>
    <w:rsid w:val="004A1F40"/>
    <w:rsid w:val="004A533C"/>
    <w:rsid w:val="004C33DF"/>
    <w:rsid w:val="004C5466"/>
    <w:rsid w:val="004D08AF"/>
    <w:rsid w:val="004D36AD"/>
    <w:rsid w:val="004E2E6D"/>
    <w:rsid w:val="004E3D5E"/>
    <w:rsid w:val="004F3CAF"/>
    <w:rsid w:val="004F6B9D"/>
    <w:rsid w:val="00500657"/>
    <w:rsid w:val="00500A64"/>
    <w:rsid w:val="00502927"/>
    <w:rsid w:val="00502AF1"/>
    <w:rsid w:val="00510E13"/>
    <w:rsid w:val="005116FC"/>
    <w:rsid w:val="00511BF8"/>
    <w:rsid w:val="00523CC8"/>
    <w:rsid w:val="00524974"/>
    <w:rsid w:val="005276AD"/>
    <w:rsid w:val="0053145C"/>
    <w:rsid w:val="00535B9B"/>
    <w:rsid w:val="00535D4D"/>
    <w:rsid w:val="00536C2C"/>
    <w:rsid w:val="00540285"/>
    <w:rsid w:val="00540FBF"/>
    <w:rsid w:val="00543357"/>
    <w:rsid w:val="00544C57"/>
    <w:rsid w:val="0054621A"/>
    <w:rsid w:val="00546618"/>
    <w:rsid w:val="00550247"/>
    <w:rsid w:val="00557E98"/>
    <w:rsid w:val="00560E1B"/>
    <w:rsid w:val="005702BB"/>
    <w:rsid w:val="005819E3"/>
    <w:rsid w:val="005822F1"/>
    <w:rsid w:val="00587624"/>
    <w:rsid w:val="005905B9"/>
    <w:rsid w:val="00595C25"/>
    <w:rsid w:val="00596CDD"/>
    <w:rsid w:val="005A2477"/>
    <w:rsid w:val="005B05A8"/>
    <w:rsid w:val="005B1EAA"/>
    <w:rsid w:val="005B21B3"/>
    <w:rsid w:val="005B552F"/>
    <w:rsid w:val="005B7BC2"/>
    <w:rsid w:val="005B7DD7"/>
    <w:rsid w:val="005C00CE"/>
    <w:rsid w:val="005C0428"/>
    <w:rsid w:val="005C3AB9"/>
    <w:rsid w:val="005E5ECD"/>
    <w:rsid w:val="005F1B6A"/>
    <w:rsid w:val="005F1D86"/>
    <w:rsid w:val="00600557"/>
    <w:rsid w:val="00610F13"/>
    <w:rsid w:val="00615B91"/>
    <w:rsid w:val="00617234"/>
    <w:rsid w:val="00617BE1"/>
    <w:rsid w:val="00621D39"/>
    <w:rsid w:val="0062230F"/>
    <w:rsid w:val="006229D7"/>
    <w:rsid w:val="00623B3B"/>
    <w:rsid w:val="00626E3E"/>
    <w:rsid w:val="00640F4A"/>
    <w:rsid w:val="00645F20"/>
    <w:rsid w:val="00655F9C"/>
    <w:rsid w:val="00656994"/>
    <w:rsid w:val="00662035"/>
    <w:rsid w:val="0066630B"/>
    <w:rsid w:val="00667F8A"/>
    <w:rsid w:val="00671D16"/>
    <w:rsid w:val="00672864"/>
    <w:rsid w:val="00673665"/>
    <w:rsid w:val="0067425F"/>
    <w:rsid w:val="00674FE2"/>
    <w:rsid w:val="0068586C"/>
    <w:rsid w:val="00693B70"/>
    <w:rsid w:val="00694C92"/>
    <w:rsid w:val="00694EAC"/>
    <w:rsid w:val="00695A73"/>
    <w:rsid w:val="006A5853"/>
    <w:rsid w:val="006B47B8"/>
    <w:rsid w:val="006B69F4"/>
    <w:rsid w:val="006C030E"/>
    <w:rsid w:val="006C22B4"/>
    <w:rsid w:val="006C3B71"/>
    <w:rsid w:val="006D7F19"/>
    <w:rsid w:val="006E0012"/>
    <w:rsid w:val="006E18F7"/>
    <w:rsid w:val="006E2122"/>
    <w:rsid w:val="006E365C"/>
    <w:rsid w:val="006F6DE8"/>
    <w:rsid w:val="0070283D"/>
    <w:rsid w:val="0070440E"/>
    <w:rsid w:val="0070484E"/>
    <w:rsid w:val="00706369"/>
    <w:rsid w:val="00707127"/>
    <w:rsid w:val="00712F7E"/>
    <w:rsid w:val="00716068"/>
    <w:rsid w:val="007162F1"/>
    <w:rsid w:val="00722ED6"/>
    <w:rsid w:val="00723DF6"/>
    <w:rsid w:val="00734F0F"/>
    <w:rsid w:val="007370DC"/>
    <w:rsid w:val="00741F74"/>
    <w:rsid w:val="00743D99"/>
    <w:rsid w:val="00764DD5"/>
    <w:rsid w:val="00765656"/>
    <w:rsid w:val="00767B14"/>
    <w:rsid w:val="007721B0"/>
    <w:rsid w:val="007731AB"/>
    <w:rsid w:val="007739BC"/>
    <w:rsid w:val="00775245"/>
    <w:rsid w:val="00775284"/>
    <w:rsid w:val="00775404"/>
    <w:rsid w:val="007815C7"/>
    <w:rsid w:val="00790FCB"/>
    <w:rsid w:val="007A4B19"/>
    <w:rsid w:val="007A6A87"/>
    <w:rsid w:val="007B29A5"/>
    <w:rsid w:val="007B3E1D"/>
    <w:rsid w:val="007B7416"/>
    <w:rsid w:val="007D36CE"/>
    <w:rsid w:val="007D6274"/>
    <w:rsid w:val="007D7380"/>
    <w:rsid w:val="007D7DDF"/>
    <w:rsid w:val="007E2E3A"/>
    <w:rsid w:val="007E3CAE"/>
    <w:rsid w:val="007E642E"/>
    <w:rsid w:val="007E705C"/>
    <w:rsid w:val="007F0078"/>
    <w:rsid w:val="007F265C"/>
    <w:rsid w:val="007F2CD8"/>
    <w:rsid w:val="007F4A0B"/>
    <w:rsid w:val="00810509"/>
    <w:rsid w:val="0081499C"/>
    <w:rsid w:val="00815B6D"/>
    <w:rsid w:val="00816E06"/>
    <w:rsid w:val="00821C57"/>
    <w:rsid w:val="00830D17"/>
    <w:rsid w:val="00832D36"/>
    <w:rsid w:val="008349DD"/>
    <w:rsid w:val="00844415"/>
    <w:rsid w:val="008479F9"/>
    <w:rsid w:val="00850925"/>
    <w:rsid w:val="00853AC3"/>
    <w:rsid w:val="00860DA3"/>
    <w:rsid w:val="0086330D"/>
    <w:rsid w:val="00863B55"/>
    <w:rsid w:val="00870A52"/>
    <w:rsid w:val="00873682"/>
    <w:rsid w:val="00873EC8"/>
    <w:rsid w:val="00874AEB"/>
    <w:rsid w:val="00876488"/>
    <w:rsid w:val="008A6BA2"/>
    <w:rsid w:val="008A77D8"/>
    <w:rsid w:val="008C00D7"/>
    <w:rsid w:val="008C0476"/>
    <w:rsid w:val="008C17F2"/>
    <w:rsid w:val="008C4B21"/>
    <w:rsid w:val="008D0A21"/>
    <w:rsid w:val="008D1F5B"/>
    <w:rsid w:val="008D7274"/>
    <w:rsid w:val="008E3EF8"/>
    <w:rsid w:val="008E6808"/>
    <w:rsid w:val="008F263B"/>
    <w:rsid w:val="009135A7"/>
    <w:rsid w:val="00916FA6"/>
    <w:rsid w:val="009354CA"/>
    <w:rsid w:val="009359AA"/>
    <w:rsid w:val="009435BB"/>
    <w:rsid w:val="009437CF"/>
    <w:rsid w:val="00944834"/>
    <w:rsid w:val="00953720"/>
    <w:rsid w:val="00954EBD"/>
    <w:rsid w:val="009569E4"/>
    <w:rsid w:val="00962A65"/>
    <w:rsid w:val="00974DB3"/>
    <w:rsid w:val="009778E4"/>
    <w:rsid w:val="009865C4"/>
    <w:rsid w:val="00986F6E"/>
    <w:rsid w:val="00987245"/>
    <w:rsid w:val="00994AE6"/>
    <w:rsid w:val="00995FCA"/>
    <w:rsid w:val="00997B1F"/>
    <w:rsid w:val="009A26CF"/>
    <w:rsid w:val="009B005C"/>
    <w:rsid w:val="009B3A69"/>
    <w:rsid w:val="009B5009"/>
    <w:rsid w:val="009C1EA7"/>
    <w:rsid w:val="009C2849"/>
    <w:rsid w:val="009C3963"/>
    <w:rsid w:val="009D3AFE"/>
    <w:rsid w:val="009D3D0F"/>
    <w:rsid w:val="009D5F8D"/>
    <w:rsid w:val="009E2DE7"/>
    <w:rsid w:val="009E3A06"/>
    <w:rsid w:val="009E5522"/>
    <w:rsid w:val="009E55E3"/>
    <w:rsid w:val="009F330D"/>
    <w:rsid w:val="009F47C1"/>
    <w:rsid w:val="009F5B11"/>
    <w:rsid w:val="00A17E08"/>
    <w:rsid w:val="00A2309E"/>
    <w:rsid w:val="00A23AD3"/>
    <w:rsid w:val="00A241F0"/>
    <w:rsid w:val="00A25C86"/>
    <w:rsid w:val="00A27D20"/>
    <w:rsid w:val="00A3544C"/>
    <w:rsid w:val="00A405BC"/>
    <w:rsid w:val="00A407A5"/>
    <w:rsid w:val="00A40B4B"/>
    <w:rsid w:val="00A43B3F"/>
    <w:rsid w:val="00A51C82"/>
    <w:rsid w:val="00A55C8F"/>
    <w:rsid w:val="00A56DE9"/>
    <w:rsid w:val="00A65F87"/>
    <w:rsid w:val="00A71F02"/>
    <w:rsid w:val="00A734E2"/>
    <w:rsid w:val="00A778EE"/>
    <w:rsid w:val="00A81C44"/>
    <w:rsid w:val="00A91557"/>
    <w:rsid w:val="00A94BCB"/>
    <w:rsid w:val="00A9636B"/>
    <w:rsid w:val="00AA39EA"/>
    <w:rsid w:val="00AA4B19"/>
    <w:rsid w:val="00AA780A"/>
    <w:rsid w:val="00AB5CFD"/>
    <w:rsid w:val="00AC09B3"/>
    <w:rsid w:val="00AC2451"/>
    <w:rsid w:val="00AC311C"/>
    <w:rsid w:val="00AC57D5"/>
    <w:rsid w:val="00AD3A21"/>
    <w:rsid w:val="00AD5A94"/>
    <w:rsid w:val="00AD69AA"/>
    <w:rsid w:val="00AD7A77"/>
    <w:rsid w:val="00AE333C"/>
    <w:rsid w:val="00AE3809"/>
    <w:rsid w:val="00AE4605"/>
    <w:rsid w:val="00AE4B96"/>
    <w:rsid w:val="00AE6682"/>
    <w:rsid w:val="00AE682A"/>
    <w:rsid w:val="00AF3C26"/>
    <w:rsid w:val="00B023FB"/>
    <w:rsid w:val="00B0262B"/>
    <w:rsid w:val="00B03FD5"/>
    <w:rsid w:val="00B05825"/>
    <w:rsid w:val="00B0620B"/>
    <w:rsid w:val="00B067DC"/>
    <w:rsid w:val="00B07E49"/>
    <w:rsid w:val="00B10F17"/>
    <w:rsid w:val="00B11AF3"/>
    <w:rsid w:val="00B15B24"/>
    <w:rsid w:val="00B206F6"/>
    <w:rsid w:val="00B23F08"/>
    <w:rsid w:val="00B2408C"/>
    <w:rsid w:val="00B26145"/>
    <w:rsid w:val="00B26A60"/>
    <w:rsid w:val="00B27F30"/>
    <w:rsid w:val="00B31BB9"/>
    <w:rsid w:val="00B324BB"/>
    <w:rsid w:val="00B42A26"/>
    <w:rsid w:val="00B43ECA"/>
    <w:rsid w:val="00B4639C"/>
    <w:rsid w:val="00B513C3"/>
    <w:rsid w:val="00B61AC0"/>
    <w:rsid w:val="00B64BD7"/>
    <w:rsid w:val="00B6598A"/>
    <w:rsid w:val="00B6625F"/>
    <w:rsid w:val="00B67317"/>
    <w:rsid w:val="00B701F2"/>
    <w:rsid w:val="00B7125F"/>
    <w:rsid w:val="00B870C5"/>
    <w:rsid w:val="00B90CF2"/>
    <w:rsid w:val="00BA0753"/>
    <w:rsid w:val="00BB0727"/>
    <w:rsid w:val="00BB11F5"/>
    <w:rsid w:val="00BB245B"/>
    <w:rsid w:val="00BB346B"/>
    <w:rsid w:val="00BB625E"/>
    <w:rsid w:val="00BC32FD"/>
    <w:rsid w:val="00BC5BFE"/>
    <w:rsid w:val="00BD4DBB"/>
    <w:rsid w:val="00BD6EC1"/>
    <w:rsid w:val="00BF11D4"/>
    <w:rsid w:val="00BF224E"/>
    <w:rsid w:val="00C031BE"/>
    <w:rsid w:val="00C062EE"/>
    <w:rsid w:val="00C119B0"/>
    <w:rsid w:val="00C1585C"/>
    <w:rsid w:val="00C15CBC"/>
    <w:rsid w:val="00C1734E"/>
    <w:rsid w:val="00C2141D"/>
    <w:rsid w:val="00C235C8"/>
    <w:rsid w:val="00C2407F"/>
    <w:rsid w:val="00C24A8C"/>
    <w:rsid w:val="00C33CCD"/>
    <w:rsid w:val="00C40B25"/>
    <w:rsid w:val="00C53022"/>
    <w:rsid w:val="00C55C91"/>
    <w:rsid w:val="00C56FB6"/>
    <w:rsid w:val="00C617D5"/>
    <w:rsid w:val="00C61EE8"/>
    <w:rsid w:val="00C631DC"/>
    <w:rsid w:val="00C63E7C"/>
    <w:rsid w:val="00C65087"/>
    <w:rsid w:val="00C675E9"/>
    <w:rsid w:val="00C675F7"/>
    <w:rsid w:val="00C717D7"/>
    <w:rsid w:val="00C74A09"/>
    <w:rsid w:val="00C756EF"/>
    <w:rsid w:val="00C773A6"/>
    <w:rsid w:val="00C804D3"/>
    <w:rsid w:val="00C85FCA"/>
    <w:rsid w:val="00C8796D"/>
    <w:rsid w:val="00C9161F"/>
    <w:rsid w:val="00C91C69"/>
    <w:rsid w:val="00CA1CB2"/>
    <w:rsid w:val="00CA267C"/>
    <w:rsid w:val="00CA417B"/>
    <w:rsid w:val="00CA6854"/>
    <w:rsid w:val="00CA69DD"/>
    <w:rsid w:val="00CB30F2"/>
    <w:rsid w:val="00CB31AF"/>
    <w:rsid w:val="00CB4173"/>
    <w:rsid w:val="00CB4458"/>
    <w:rsid w:val="00CB44DB"/>
    <w:rsid w:val="00CC3110"/>
    <w:rsid w:val="00CD2C93"/>
    <w:rsid w:val="00CD37FE"/>
    <w:rsid w:val="00CD6184"/>
    <w:rsid w:val="00CE4341"/>
    <w:rsid w:val="00CE65CE"/>
    <w:rsid w:val="00CF0151"/>
    <w:rsid w:val="00CF0524"/>
    <w:rsid w:val="00CF1538"/>
    <w:rsid w:val="00CF496E"/>
    <w:rsid w:val="00CF5384"/>
    <w:rsid w:val="00CF5972"/>
    <w:rsid w:val="00D07843"/>
    <w:rsid w:val="00D17F21"/>
    <w:rsid w:val="00D24D58"/>
    <w:rsid w:val="00D26FAF"/>
    <w:rsid w:val="00D37D05"/>
    <w:rsid w:val="00D37F3C"/>
    <w:rsid w:val="00D43C00"/>
    <w:rsid w:val="00D44620"/>
    <w:rsid w:val="00D44F6E"/>
    <w:rsid w:val="00D46A3E"/>
    <w:rsid w:val="00D53D8F"/>
    <w:rsid w:val="00D61381"/>
    <w:rsid w:val="00D67385"/>
    <w:rsid w:val="00D6795C"/>
    <w:rsid w:val="00D73449"/>
    <w:rsid w:val="00D75DE8"/>
    <w:rsid w:val="00D80364"/>
    <w:rsid w:val="00D80906"/>
    <w:rsid w:val="00D8486F"/>
    <w:rsid w:val="00D87194"/>
    <w:rsid w:val="00D87EA2"/>
    <w:rsid w:val="00D943AD"/>
    <w:rsid w:val="00D97673"/>
    <w:rsid w:val="00DC59C8"/>
    <w:rsid w:val="00DC638E"/>
    <w:rsid w:val="00DD17EF"/>
    <w:rsid w:val="00DD43D8"/>
    <w:rsid w:val="00DD4ED0"/>
    <w:rsid w:val="00DD7682"/>
    <w:rsid w:val="00DE5186"/>
    <w:rsid w:val="00DE7C6B"/>
    <w:rsid w:val="00E004A1"/>
    <w:rsid w:val="00E046DE"/>
    <w:rsid w:val="00E17C4E"/>
    <w:rsid w:val="00E206F7"/>
    <w:rsid w:val="00E23C56"/>
    <w:rsid w:val="00E26C17"/>
    <w:rsid w:val="00E26D37"/>
    <w:rsid w:val="00E32810"/>
    <w:rsid w:val="00E37955"/>
    <w:rsid w:val="00E37ABD"/>
    <w:rsid w:val="00E55F27"/>
    <w:rsid w:val="00E62008"/>
    <w:rsid w:val="00E6395B"/>
    <w:rsid w:val="00E73BDE"/>
    <w:rsid w:val="00E74538"/>
    <w:rsid w:val="00E83485"/>
    <w:rsid w:val="00E83976"/>
    <w:rsid w:val="00E85D91"/>
    <w:rsid w:val="00E86572"/>
    <w:rsid w:val="00EA1317"/>
    <w:rsid w:val="00EA1777"/>
    <w:rsid w:val="00EA1940"/>
    <w:rsid w:val="00EA1AE1"/>
    <w:rsid w:val="00EA22D7"/>
    <w:rsid w:val="00EA6E4C"/>
    <w:rsid w:val="00EA744F"/>
    <w:rsid w:val="00EA75B7"/>
    <w:rsid w:val="00EB1884"/>
    <w:rsid w:val="00EB3667"/>
    <w:rsid w:val="00EB4025"/>
    <w:rsid w:val="00EB564A"/>
    <w:rsid w:val="00EB566B"/>
    <w:rsid w:val="00EB664C"/>
    <w:rsid w:val="00EB70FE"/>
    <w:rsid w:val="00EC0ECE"/>
    <w:rsid w:val="00ED0471"/>
    <w:rsid w:val="00EE53E3"/>
    <w:rsid w:val="00EF356B"/>
    <w:rsid w:val="00F1044A"/>
    <w:rsid w:val="00F15335"/>
    <w:rsid w:val="00F320F8"/>
    <w:rsid w:val="00F329BA"/>
    <w:rsid w:val="00F33CE9"/>
    <w:rsid w:val="00F34463"/>
    <w:rsid w:val="00F3700D"/>
    <w:rsid w:val="00F37060"/>
    <w:rsid w:val="00F47EC5"/>
    <w:rsid w:val="00F661EF"/>
    <w:rsid w:val="00F767A6"/>
    <w:rsid w:val="00F77E56"/>
    <w:rsid w:val="00F86197"/>
    <w:rsid w:val="00F921F5"/>
    <w:rsid w:val="00FA078F"/>
    <w:rsid w:val="00FA47D9"/>
    <w:rsid w:val="00FA607D"/>
    <w:rsid w:val="00FB2029"/>
    <w:rsid w:val="00FB6AF3"/>
    <w:rsid w:val="00FC6AAF"/>
    <w:rsid w:val="00FD2998"/>
    <w:rsid w:val="00FD467E"/>
    <w:rsid w:val="00FD5483"/>
    <w:rsid w:val="00FD7056"/>
    <w:rsid w:val="00FF3E10"/>
    <w:rsid w:val="00FF6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AB55E24"/>
  <w15:docId w15:val="{703703F3-E760-44C2-958D-FA333FAC0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0484E"/>
    <w:pPr>
      <w:bidi/>
    </w:pPr>
    <w:rPr>
      <w:rFonts w:cs="David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C2407F"/>
    <w:pPr>
      <w:keepNext/>
      <w:numPr>
        <w:numId w:val="33"/>
      </w:numPr>
      <w:outlineLvl w:val="0"/>
    </w:pPr>
    <w:rPr>
      <w:rFonts w:ascii="Courier New"/>
      <w:b/>
      <w:bCs/>
      <w:sz w:val="48"/>
      <w:szCs w:val="40"/>
    </w:rPr>
  </w:style>
  <w:style w:type="paragraph" w:styleId="Heading2">
    <w:name w:val="heading 2"/>
    <w:basedOn w:val="Normal"/>
    <w:next w:val="Normal"/>
    <w:link w:val="Heading2Char"/>
    <w:qFormat/>
    <w:rsid w:val="00C2407F"/>
    <w:pPr>
      <w:keepNext/>
      <w:numPr>
        <w:ilvl w:val="1"/>
        <w:numId w:val="33"/>
      </w:numPr>
      <w:outlineLvl w:val="1"/>
    </w:pPr>
    <w:rPr>
      <w:bCs/>
      <w:sz w:val="40"/>
      <w:szCs w:val="34"/>
    </w:rPr>
  </w:style>
  <w:style w:type="paragraph" w:styleId="Heading3">
    <w:name w:val="heading 3"/>
    <w:basedOn w:val="Normal"/>
    <w:next w:val="Normal"/>
    <w:qFormat/>
    <w:rsid w:val="00C2407F"/>
    <w:pPr>
      <w:keepNext/>
      <w:numPr>
        <w:ilvl w:val="2"/>
        <w:numId w:val="33"/>
      </w:numPr>
      <w:outlineLvl w:val="2"/>
    </w:pPr>
    <w:rPr>
      <w:rFonts w:ascii="Arial" w:hAnsi="Arial"/>
      <w:b/>
      <w:bCs/>
      <w:sz w:val="28"/>
      <w:szCs w:val="28"/>
    </w:rPr>
  </w:style>
  <w:style w:type="paragraph" w:styleId="Heading4">
    <w:name w:val="heading 4"/>
    <w:basedOn w:val="Normal"/>
    <w:next w:val="Normal"/>
    <w:qFormat/>
    <w:rsid w:val="0070484E"/>
    <w:pPr>
      <w:keepNext/>
      <w:numPr>
        <w:ilvl w:val="3"/>
        <w:numId w:val="33"/>
      </w:numPr>
      <w:jc w:val="center"/>
      <w:outlineLvl w:val="3"/>
    </w:pPr>
    <w:rPr>
      <w:rFonts w:cs="Miriam"/>
      <w:sz w:val="28"/>
      <w:szCs w:val="32"/>
    </w:rPr>
  </w:style>
  <w:style w:type="paragraph" w:styleId="Heading5">
    <w:name w:val="heading 5"/>
    <w:basedOn w:val="Normal"/>
    <w:next w:val="Normal"/>
    <w:link w:val="Heading5Char"/>
    <w:unhideWhenUsed/>
    <w:qFormat/>
    <w:rsid w:val="00A17E08"/>
    <w:pPr>
      <w:numPr>
        <w:ilvl w:val="4"/>
        <w:numId w:val="33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17E08"/>
    <w:pPr>
      <w:numPr>
        <w:ilvl w:val="5"/>
        <w:numId w:val="33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A17E08"/>
    <w:pPr>
      <w:numPr>
        <w:ilvl w:val="6"/>
        <w:numId w:val="33"/>
      </w:numPr>
      <w:spacing w:before="240" w:after="60"/>
      <w:outlineLvl w:val="6"/>
    </w:pPr>
    <w:rPr>
      <w:rFonts w:ascii="Calibri" w:hAnsi="Calibri" w:cs="Times New Roman"/>
    </w:rPr>
  </w:style>
  <w:style w:type="paragraph" w:styleId="Heading8">
    <w:name w:val="heading 8"/>
    <w:basedOn w:val="Normal"/>
    <w:next w:val="Normal"/>
    <w:link w:val="Heading8Char"/>
    <w:unhideWhenUsed/>
    <w:qFormat/>
    <w:rsid w:val="00A17E08"/>
    <w:pPr>
      <w:numPr>
        <w:ilvl w:val="7"/>
        <w:numId w:val="33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A17E08"/>
    <w:pPr>
      <w:numPr>
        <w:ilvl w:val="8"/>
        <w:numId w:val="33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link w:val="Heading5"/>
    <w:uiPriority w:val="9"/>
    <w:semiHidden/>
    <w:rsid w:val="00A17E08"/>
    <w:rPr>
      <w:rFonts w:ascii="Calibri" w:hAnsi="Calibri" w:cs="Arial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A17E08"/>
    <w:rPr>
      <w:rFonts w:ascii="Calibri" w:hAnsi="Calibri" w:cs="Arial"/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A17E08"/>
    <w:rPr>
      <w:rFonts w:ascii="Calibri" w:hAnsi="Calibri" w:cs="Arial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A17E08"/>
    <w:rPr>
      <w:rFonts w:ascii="Calibri" w:hAnsi="Calibri" w:cs="Arial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A17E08"/>
    <w:rPr>
      <w:rFonts w:ascii="Cambria" w:hAnsi="Cambria" w:cs="Times New Roman"/>
      <w:sz w:val="22"/>
      <w:szCs w:val="22"/>
    </w:rPr>
  </w:style>
  <w:style w:type="paragraph" w:styleId="ListBullet">
    <w:name w:val="List Bullet"/>
    <w:basedOn w:val="Normal"/>
    <w:autoRedefine/>
    <w:semiHidden/>
    <w:rsid w:val="0070484E"/>
    <w:pPr>
      <w:numPr>
        <w:numId w:val="1"/>
      </w:numPr>
    </w:pPr>
    <w:rPr>
      <w:rFonts w:cs="Miriam"/>
    </w:rPr>
  </w:style>
  <w:style w:type="paragraph" w:styleId="ListBullet2">
    <w:name w:val="List Bullet 2"/>
    <w:basedOn w:val="Normal"/>
    <w:autoRedefine/>
    <w:semiHidden/>
    <w:rsid w:val="0070484E"/>
    <w:pPr>
      <w:numPr>
        <w:numId w:val="2"/>
      </w:numPr>
      <w:tabs>
        <w:tab w:val="num" w:pos="720"/>
      </w:tabs>
      <w:ind w:left="720"/>
    </w:pPr>
    <w:rPr>
      <w:rFonts w:cs="Miriam"/>
    </w:rPr>
  </w:style>
  <w:style w:type="paragraph" w:styleId="ListBullet3">
    <w:name w:val="List Bullet 3"/>
    <w:basedOn w:val="Normal"/>
    <w:autoRedefine/>
    <w:semiHidden/>
    <w:rsid w:val="0070484E"/>
    <w:pPr>
      <w:numPr>
        <w:numId w:val="3"/>
      </w:numPr>
      <w:tabs>
        <w:tab w:val="num" w:pos="1080"/>
      </w:tabs>
      <w:ind w:left="1080"/>
    </w:pPr>
    <w:rPr>
      <w:rFonts w:cs="Miriam"/>
    </w:rPr>
  </w:style>
  <w:style w:type="paragraph" w:styleId="ListBullet4">
    <w:name w:val="List Bullet 4"/>
    <w:basedOn w:val="Normal"/>
    <w:autoRedefine/>
    <w:semiHidden/>
    <w:rsid w:val="0070484E"/>
    <w:pPr>
      <w:numPr>
        <w:numId w:val="4"/>
      </w:numPr>
      <w:tabs>
        <w:tab w:val="num" w:pos="1440"/>
      </w:tabs>
      <w:ind w:left="1440"/>
    </w:pPr>
    <w:rPr>
      <w:rFonts w:cs="Miriam"/>
    </w:rPr>
  </w:style>
  <w:style w:type="paragraph" w:styleId="ListBullet5">
    <w:name w:val="List Bullet 5"/>
    <w:basedOn w:val="Normal"/>
    <w:autoRedefine/>
    <w:semiHidden/>
    <w:rsid w:val="0070484E"/>
    <w:pPr>
      <w:numPr>
        <w:numId w:val="5"/>
      </w:numPr>
      <w:tabs>
        <w:tab w:val="num" w:pos="1800"/>
      </w:tabs>
      <w:ind w:left="1800"/>
    </w:pPr>
    <w:rPr>
      <w:rFonts w:cs="Miriam"/>
    </w:rPr>
  </w:style>
  <w:style w:type="paragraph" w:styleId="ListNumber">
    <w:name w:val="List Number"/>
    <w:basedOn w:val="Normal"/>
    <w:semiHidden/>
    <w:rsid w:val="0070484E"/>
    <w:pPr>
      <w:numPr>
        <w:numId w:val="6"/>
      </w:numPr>
    </w:pPr>
    <w:rPr>
      <w:rFonts w:cs="Miriam"/>
    </w:rPr>
  </w:style>
  <w:style w:type="paragraph" w:styleId="ListNumber2">
    <w:name w:val="List Number 2"/>
    <w:basedOn w:val="Normal"/>
    <w:semiHidden/>
    <w:rsid w:val="0070484E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ListNumber3">
    <w:name w:val="List Number 3"/>
    <w:basedOn w:val="Normal"/>
    <w:semiHidden/>
    <w:rsid w:val="0070484E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ListNumber4">
    <w:name w:val="List Number 4"/>
    <w:basedOn w:val="Normal"/>
    <w:semiHidden/>
    <w:rsid w:val="0070484E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ListNumber5">
    <w:name w:val="List Number 5"/>
    <w:basedOn w:val="Normal"/>
    <w:semiHidden/>
    <w:rsid w:val="0070484E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Footer">
    <w:name w:val="footer"/>
    <w:basedOn w:val="Normal"/>
    <w:semiHidden/>
    <w:rsid w:val="0070484E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Normal"/>
    <w:rsid w:val="0070484E"/>
    <w:rPr>
      <w:rFonts w:cs="Times New Roman"/>
      <w:b/>
      <w:bCs/>
      <w:u w:val="single"/>
    </w:rPr>
  </w:style>
  <w:style w:type="paragraph" w:styleId="Subtitle">
    <w:name w:val="Subtitle"/>
    <w:basedOn w:val="Normal"/>
    <w:qFormat/>
    <w:rsid w:val="0070484E"/>
    <w:pPr>
      <w:bidi w:val="0"/>
    </w:pPr>
    <w:rPr>
      <w:rFonts w:cs="Miriam"/>
      <w:szCs w:val="22"/>
      <w:u w:val="single"/>
    </w:rPr>
  </w:style>
  <w:style w:type="paragraph" w:styleId="Title">
    <w:name w:val="Title"/>
    <w:basedOn w:val="Normal"/>
    <w:qFormat/>
    <w:rsid w:val="0070484E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PlainText">
    <w:name w:val="Plain Text"/>
    <w:basedOn w:val="Normal"/>
    <w:semiHidden/>
    <w:rsid w:val="0070484E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PlainText"/>
    <w:next w:val="Normal"/>
    <w:rsid w:val="0070484E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BodyText">
    <w:name w:val="Body Text"/>
    <w:basedOn w:val="Normal"/>
    <w:semiHidden/>
    <w:rsid w:val="0070484E"/>
    <w:rPr>
      <w:rFonts w:cs="Miriam"/>
    </w:rPr>
  </w:style>
  <w:style w:type="character" w:styleId="PageNumber">
    <w:name w:val="page number"/>
    <w:semiHidden/>
    <w:rsid w:val="0070484E"/>
    <w:rPr>
      <w:rFonts w:cs="Times New Roman"/>
    </w:rPr>
  </w:style>
  <w:style w:type="paragraph" w:styleId="BodyTextIndent">
    <w:name w:val="Body Text Indent"/>
    <w:basedOn w:val="Normal"/>
    <w:semiHidden/>
    <w:rsid w:val="0070484E"/>
    <w:pPr>
      <w:jc w:val="center"/>
    </w:pPr>
  </w:style>
  <w:style w:type="paragraph" w:styleId="Caption">
    <w:name w:val="caption"/>
    <w:basedOn w:val="Normal"/>
    <w:next w:val="Normal"/>
    <w:qFormat/>
    <w:rsid w:val="0070484E"/>
    <w:pPr>
      <w:spacing w:before="120" w:after="120"/>
    </w:pPr>
    <w:rPr>
      <w:rFonts w:cs="Miriam"/>
      <w:b/>
      <w:bCs/>
    </w:rPr>
  </w:style>
  <w:style w:type="paragraph" w:styleId="Header">
    <w:name w:val="header"/>
    <w:basedOn w:val="Normal"/>
    <w:semiHidden/>
    <w:rsid w:val="0070484E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AE3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332367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32367"/>
    <w:pPr>
      <w:ind w:left="480"/>
    </w:pPr>
  </w:style>
  <w:style w:type="paragraph" w:styleId="TOC1">
    <w:name w:val="toc 1"/>
    <w:basedOn w:val="Normal"/>
    <w:next w:val="Normal"/>
    <w:autoRedefine/>
    <w:uiPriority w:val="39"/>
    <w:unhideWhenUsed/>
    <w:rsid w:val="00332367"/>
  </w:style>
  <w:style w:type="paragraph" w:styleId="NormalWeb">
    <w:name w:val="Normal (Web)"/>
    <w:basedOn w:val="Normal"/>
    <w:uiPriority w:val="99"/>
    <w:semiHidden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ListParagraph">
    <w:name w:val="List Paragraph"/>
    <w:basedOn w:val="Normal"/>
    <w:uiPriority w:val="34"/>
    <w:qFormat/>
    <w:rsid w:val="00350E01"/>
    <w:pPr>
      <w:ind w:left="720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ubheader1">
    <w:name w:val="Subheader1"/>
    <w:basedOn w:val="Normal"/>
    <w:rsid w:val="00876488"/>
    <w:rPr>
      <w:rFonts w:cs="Times New Roman"/>
      <w:b/>
      <w:bCs/>
      <w:sz w:val="28"/>
      <w:szCs w:val="28"/>
      <w:u w:val="single"/>
    </w:rPr>
  </w:style>
  <w:style w:type="character" w:customStyle="1" w:styleId="Heading1Char">
    <w:name w:val="Heading 1 Char"/>
    <w:link w:val="Heading1"/>
    <w:rsid w:val="00CF0524"/>
    <w:rPr>
      <w:rFonts w:ascii="Courier New" w:cs="David"/>
      <w:b/>
      <w:bCs/>
      <w:sz w:val="48"/>
      <w:szCs w:val="40"/>
    </w:rPr>
  </w:style>
  <w:style w:type="character" w:customStyle="1" w:styleId="Heading2Char">
    <w:name w:val="Heading 2 Char"/>
    <w:basedOn w:val="DefaultParagraphFont"/>
    <w:link w:val="Heading2"/>
    <w:rsid w:val="00CF0524"/>
    <w:rPr>
      <w:rFonts w:cs="David"/>
      <w:bCs/>
      <w:sz w:val="40"/>
      <w:szCs w:val="34"/>
    </w:rPr>
  </w:style>
  <w:style w:type="character" w:styleId="CommentReference">
    <w:name w:val="annotation reference"/>
    <w:basedOn w:val="DefaultParagraphFont"/>
    <w:uiPriority w:val="99"/>
    <w:semiHidden/>
    <w:unhideWhenUsed/>
    <w:rsid w:val="00626E3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6E3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6E3E"/>
    <w:rPr>
      <w:rFonts w:cs="Dav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6E3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6E3E"/>
    <w:rPr>
      <w:rFonts w:cs="David"/>
      <w:b/>
      <w:bCs/>
    </w:rPr>
  </w:style>
  <w:style w:type="character" w:customStyle="1" w:styleId="instancename">
    <w:name w:val="instancename"/>
    <w:basedOn w:val="DefaultParagraphFont"/>
    <w:rsid w:val="00286582"/>
  </w:style>
  <w:style w:type="character" w:customStyle="1" w:styleId="sc0">
    <w:name w:val="sc0"/>
    <w:basedOn w:val="DefaultParagraphFont"/>
    <w:rsid w:val="00311B5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DefaultParagraphFont"/>
    <w:rsid w:val="00311B5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DefaultParagraphFont"/>
    <w:rsid w:val="00311B5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311B58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Bullet1">
    <w:name w:val="Bullet1"/>
    <w:basedOn w:val="Normal"/>
    <w:link w:val="Bullet1Char"/>
    <w:autoRedefine/>
    <w:qFormat/>
    <w:rsid w:val="007F0078"/>
    <w:pPr>
      <w:numPr>
        <w:numId w:val="49"/>
      </w:numPr>
      <w:ind w:left="385"/>
      <w:contextualSpacing/>
    </w:pPr>
    <w:rPr>
      <w:rFonts w:cs="Times New Roman"/>
    </w:rPr>
  </w:style>
  <w:style w:type="character" w:customStyle="1" w:styleId="Bullet1Char">
    <w:name w:val="Bullet1 Char"/>
    <w:basedOn w:val="DefaultParagraphFont"/>
    <w:link w:val="Bullet1"/>
    <w:rsid w:val="007F0078"/>
    <w:rPr>
      <w:rFonts w:cs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ED0471"/>
    <w:rPr>
      <w:color w:val="808080"/>
    </w:rPr>
  </w:style>
  <w:style w:type="character" w:customStyle="1" w:styleId="sc51">
    <w:name w:val="sc51"/>
    <w:basedOn w:val="DefaultParagraphFont"/>
    <w:rsid w:val="00ED0471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2">
    <w:name w:val="sc12"/>
    <w:basedOn w:val="DefaultParagraphFont"/>
    <w:rsid w:val="00ED0471"/>
    <w:rPr>
      <w:rFonts w:ascii="Courier New" w:hAnsi="Courier New" w:cs="Courier New" w:hint="default"/>
      <w:color w:val="008000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7A6A8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363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51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3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28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85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14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45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90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146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0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https://docs.google.com/forms/d/1tO1v_J1GNnuBFqGURbuZZzX8uuGXzKp8RdkdBOaakfY/viewform?c=0&amp;w=1&amp;usp=mail_form_link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C7037B-3D0C-42D1-A80B-7A5D7054FF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1</Pages>
  <Words>1941</Words>
  <Characters>11064</Characters>
  <Application>Microsoft Office Word</Application>
  <DocSecurity>0</DocSecurity>
  <Lines>92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12980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Amos Zaslavsky (C)</dc:creator>
  <cp:keywords>Experiment #3 - Author: Amos Zaslavsky (C)</cp:keywords>
  <dc:description>Experiment #3 - Author: Amos Zaslavsky (C)</dc:description>
  <cp:lastModifiedBy>Noam Elata</cp:lastModifiedBy>
  <cp:revision>28</cp:revision>
  <cp:lastPrinted>2020-08-18T12:45:00Z</cp:lastPrinted>
  <dcterms:created xsi:type="dcterms:W3CDTF">2020-08-09T15:07:00Z</dcterms:created>
  <dcterms:modified xsi:type="dcterms:W3CDTF">2020-08-18T13:00:00Z</dcterms:modified>
  <cp:category>Experiment #3 - Author: Amos Zaslavsky (C)</cp:category>
</cp:coreProperties>
</file>